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4DAC" w:rsidRPr="005254B5" w:rsidRDefault="00644DAC" w:rsidP="00735319">
      <w:pPr>
        <w:pStyle w:val="3"/>
      </w:pPr>
      <w:r w:rsidRPr="005254B5">
        <w:t>单例模式</w:t>
      </w:r>
    </w:p>
    <w:p w:rsidR="00CB2BB5" w:rsidRDefault="00CB2BB5" w:rsidP="00CB2BB5">
      <w:pPr>
        <w:ind w:left="360"/>
      </w:pPr>
      <w:r w:rsidRPr="0098126D">
        <w:rPr>
          <w:rFonts w:hint="eastAsia"/>
          <w:b/>
        </w:rPr>
        <w:t>保证一个类仅有</w:t>
      </w:r>
      <w:r w:rsidRPr="0098126D">
        <w:rPr>
          <w:b/>
        </w:rPr>
        <w:t>一个实例，并提供一个访问他的全局访问点</w:t>
      </w:r>
      <w:r>
        <w:t>。</w:t>
      </w:r>
    </w:p>
    <w:p w:rsidR="00CB2BB5" w:rsidRDefault="0098126D" w:rsidP="00CB2BB5">
      <w:r>
        <w:rPr>
          <w:rFonts w:hint="eastAsia"/>
        </w:rPr>
        <w:t>实现步骤：</w:t>
      </w:r>
    </w:p>
    <w:p w:rsidR="0098126D" w:rsidRDefault="0098126D" w:rsidP="0098126D">
      <w:r>
        <w:rPr>
          <w:rFonts w:hint="eastAsia"/>
        </w:rPr>
        <w:t>（1）</w:t>
      </w:r>
      <w:r>
        <w:t>将构造方法设为私有</w:t>
      </w:r>
      <w:r>
        <w:rPr>
          <w:rFonts w:hint="eastAsia"/>
        </w:rPr>
        <w:t>。</w:t>
      </w:r>
    </w:p>
    <w:p w:rsidR="0098126D" w:rsidRDefault="0098126D" w:rsidP="0098126D">
      <w:r>
        <w:rPr>
          <w:rFonts w:hint="eastAsia"/>
        </w:rPr>
        <w:t>（2）提供</w:t>
      </w:r>
      <w:r>
        <w:t>一个</w:t>
      </w:r>
      <w:r>
        <w:rPr>
          <w:rFonts w:hint="eastAsia"/>
        </w:rPr>
        <w:t>公有静态方法，</w:t>
      </w:r>
      <w:r>
        <w:t>返回对象实例。</w:t>
      </w:r>
    </w:p>
    <w:p w:rsidR="0098126D" w:rsidRDefault="0098126D" w:rsidP="00CB2BB5"/>
    <w:p w:rsidR="0098126D" w:rsidRDefault="0098126D" w:rsidP="00CB2BB5">
      <w:r>
        <w:rPr>
          <w:rFonts w:hint="eastAsia"/>
        </w:rPr>
        <w:t>饿汉模式</w:t>
      </w:r>
      <w:r w:rsidR="005254B5">
        <w:rPr>
          <w:rFonts w:hint="eastAsia"/>
        </w:rP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254B5" w:rsidTr="005254B5">
        <w:tc>
          <w:tcPr>
            <w:tcW w:w="8296" w:type="dxa"/>
          </w:tcPr>
          <w:p w:rsidR="005254B5" w:rsidRDefault="005254B5" w:rsidP="005254B5">
            <w:r>
              <w:t>public class BasicSingleTon {</w:t>
            </w:r>
          </w:p>
          <w:p w:rsidR="005254B5" w:rsidRDefault="005254B5" w:rsidP="005254B5">
            <w:r>
              <w:tab/>
              <w:t>private static BasicSingleTon instance = new BasicSingleTon();</w:t>
            </w:r>
          </w:p>
          <w:p w:rsidR="005254B5" w:rsidRDefault="005254B5" w:rsidP="005254B5">
            <w:r>
              <w:tab/>
            </w:r>
          </w:p>
          <w:p w:rsidR="005254B5" w:rsidRDefault="005254B5" w:rsidP="005254B5">
            <w:r>
              <w:tab/>
              <w:t>private BasicSingleTon() {}</w:t>
            </w:r>
          </w:p>
          <w:p w:rsidR="005254B5" w:rsidRDefault="005254B5" w:rsidP="005254B5">
            <w:r>
              <w:tab/>
            </w:r>
          </w:p>
          <w:p w:rsidR="005254B5" w:rsidRDefault="005254B5" w:rsidP="005254B5">
            <w:r>
              <w:tab/>
              <w:t>public static BasicSingleTon getInstance() {</w:t>
            </w:r>
          </w:p>
          <w:p w:rsidR="005254B5" w:rsidRDefault="005254B5" w:rsidP="005254B5">
            <w:r>
              <w:tab/>
            </w:r>
            <w:r>
              <w:tab/>
              <w:t>return instance;</w:t>
            </w:r>
          </w:p>
          <w:p w:rsidR="005254B5" w:rsidRDefault="005254B5" w:rsidP="005254B5">
            <w:r>
              <w:tab/>
              <w:t>}</w:t>
            </w:r>
          </w:p>
          <w:p w:rsidR="005254B5" w:rsidRDefault="005254B5" w:rsidP="005254B5">
            <w:r>
              <w:t>}</w:t>
            </w:r>
          </w:p>
        </w:tc>
      </w:tr>
    </w:tbl>
    <w:p w:rsidR="00720E48" w:rsidRPr="0098126D" w:rsidRDefault="005254B5" w:rsidP="00CB2BB5">
      <w:r>
        <w:rPr>
          <w:rFonts w:hint="eastAsia"/>
        </w:rPr>
        <w:t>缺点：</w:t>
      </w:r>
      <w:r>
        <w:t>在虚拟机</w:t>
      </w:r>
      <w:r>
        <w:rPr>
          <w:rFonts w:hint="eastAsia"/>
        </w:rPr>
        <w:t>加载</w:t>
      </w:r>
      <w:r>
        <w:t>该类</w:t>
      </w:r>
      <w:r>
        <w:rPr>
          <w:rFonts w:hint="eastAsia"/>
        </w:rPr>
        <w:t>时</w:t>
      </w:r>
      <w:r>
        <w:t>会初始化</w:t>
      </w:r>
      <w:r>
        <w:rPr>
          <w:rFonts w:hint="eastAsia"/>
        </w:rPr>
        <w:t>类的静态变量，即创建</w:t>
      </w:r>
      <w:r>
        <w:t>类的实例，</w:t>
      </w:r>
      <w:r>
        <w:rPr>
          <w:rFonts w:hint="eastAsia"/>
        </w:rPr>
        <w:t>影响</w:t>
      </w:r>
      <w:r>
        <w:t>性能。</w:t>
      </w:r>
    </w:p>
    <w:p w:rsidR="0098126D" w:rsidRDefault="0098126D" w:rsidP="00CB2BB5"/>
    <w:p w:rsidR="005254B5" w:rsidRDefault="00D1360A" w:rsidP="00CB2BB5">
      <w:r>
        <w:rPr>
          <w:rFonts w:hint="eastAsia"/>
        </w:rPr>
        <w:t>懒汉模式</w:t>
      </w:r>
      <w:r>
        <w:t>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360A" w:rsidTr="00D1360A">
        <w:tc>
          <w:tcPr>
            <w:tcW w:w="8296" w:type="dxa"/>
          </w:tcPr>
          <w:p w:rsidR="00D1360A" w:rsidRDefault="00D1360A" w:rsidP="00D1360A">
            <w:r>
              <w:t>public class LazySingleTon {</w:t>
            </w:r>
          </w:p>
          <w:p w:rsidR="00D1360A" w:rsidRDefault="00D1360A" w:rsidP="00D1360A">
            <w:r>
              <w:tab/>
              <w:t>private static LazySingleTon instance;</w:t>
            </w:r>
          </w:p>
          <w:p w:rsidR="00D1360A" w:rsidRDefault="00D1360A" w:rsidP="00D1360A">
            <w:r>
              <w:tab/>
            </w:r>
          </w:p>
          <w:p w:rsidR="00D1360A" w:rsidRDefault="00D1360A" w:rsidP="00D1360A">
            <w:r>
              <w:tab/>
              <w:t>private LazySingleTon() {}</w:t>
            </w:r>
          </w:p>
          <w:p w:rsidR="00D1360A" w:rsidRDefault="00D1360A" w:rsidP="00D1360A">
            <w:r>
              <w:tab/>
            </w:r>
          </w:p>
          <w:p w:rsidR="00D1360A" w:rsidRDefault="00D1360A" w:rsidP="00D1360A">
            <w:r>
              <w:tab/>
              <w:t>public static LazySingleTon getInstance() {</w:t>
            </w:r>
          </w:p>
          <w:p w:rsidR="00D1360A" w:rsidRDefault="00D1360A" w:rsidP="00D1360A">
            <w:r>
              <w:tab/>
            </w:r>
            <w:r>
              <w:tab/>
              <w:t>if (instance == null) {</w:t>
            </w:r>
          </w:p>
          <w:p w:rsidR="00D1360A" w:rsidRDefault="00D1360A" w:rsidP="00D1360A">
            <w:r>
              <w:tab/>
            </w:r>
            <w:r>
              <w:tab/>
            </w:r>
            <w:r>
              <w:tab/>
              <w:t>instance = new LazySingleTon();</w:t>
            </w:r>
          </w:p>
          <w:p w:rsidR="00D1360A" w:rsidRDefault="00D1360A" w:rsidP="00D1360A">
            <w:r>
              <w:tab/>
            </w:r>
            <w:r>
              <w:tab/>
              <w:t>}</w:t>
            </w:r>
          </w:p>
          <w:p w:rsidR="00D1360A" w:rsidRDefault="00D1360A" w:rsidP="00D1360A">
            <w:r>
              <w:tab/>
            </w:r>
            <w:r>
              <w:tab/>
              <w:t>return instance;</w:t>
            </w:r>
          </w:p>
          <w:p w:rsidR="00D1360A" w:rsidRDefault="00D1360A" w:rsidP="00D1360A">
            <w:r>
              <w:tab/>
              <w:t>}</w:t>
            </w:r>
          </w:p>
          <w:p w:rsidR="00D1360A" w:rsidRDefault="00D1360A" w:rsidP="00D1360A">
            <w:r>
              <w:t>}</w:t>
            </w:r>
          </w:p>
        </w:tc>
      </w:tr>
    </w:tbl>
    <w:p w:rsidR="00D1360A" w:rsidRDefault="00D1360A" w:rsidP="00CB2BB5">
      <w:r>
        <w:rPr>
          <w:rFonts w:hint="eastAsia"/>
        </w:rPr>
        <w:t>优点</w:t>
      </w:r>
      <w:r>
        <w:t>：</w:t>
      </w:r>
      <w:r>
        <w:rPr>
          <w:rFonts w:hint="eastAsia"/>
        </w:rPr>
        <w:t>在</w:t>
      </w:r>
      <w:r>
        <w:t>调用静态方法时，才创建实例对象</w:t>
      </w:r>
      <w:r>
        <w:rPr>
          <w:rFonts w:hint="eastAsia"/>
        </w:rPr>
        <w:t>，</w:t>
      </w:r>
      <w:r>
        <w:t>提高系统性能。</w:t>
      </w:r>
    </w:p>
    <w:p w:rsidR="00D1360A" w:rsidRDefault="00D1360A" w:rsidP="00CB2BB5">
      <w:r>
        <w:rPr>
          <w:rFonts w:hint="eastAsia"/>
        </w:rPr>
        <w:t>缺点</w:t>
      </w:r>
      <w:r>
        <w:t>：</w:t>
      </w:r>
      <w:r>
        <w:rPr>
          <w:rFonts w:hint="eastAsia"/>
        </w:rPr>
        <w:t>线程</w:t>
      </w:r>
      <w:r>
        <w:t>不安全。</w:t>
      </w:r>
    </w:p>
    <w:p w:rsidR="007220F6" w:rsidRDefault="007220F6" w:rsidP="00CB2BB5"/>
    <w:p w:rsidR="007220F6" w:rsidRDefault="007220F6" w:rsidP="00CB2BB5">
      <w:r>
        <w:rPr>
          <w:rFonts w:hint="eastAsia"/>
        </w:rPr>
        <w:t>-</w:t>
      </w:r>
      <w:r>
        <w:t>--</w:t>
      </w:r>
      <w:r>
        <w:rPr>
          <w:rFonts w:hint="eastAsia"/>
        </w:rPr>
        <w:t>线程安全</w:t>
      </w:r>
      <w:r>
        <w:t>----</w:t>
      </w:r>
    </w:p>
    <w:p w:rsidR="007220F6" w:rsidRPr="00D1360A" w:rsidRDefault="007220F6" w:rsidP="00CB2BB5"/>
    <w:p w:rsidR="003812B4" w:rsidRDefault="003812B4" w:rsidP="00CB2BB5">
      <w:r>
        <w:rPr>
          <w:rFonts w:hint="eastAsia"/>
        </w:rPr>
        <w:t>线程安全</w:t>
      </w:r>
      <w:r>
        <w:t>的</w:t>
      </w:r>
      <w:r>
        <w:rPr>
          <w:rFonts w:hint="eastAsia"/>
        </w:rPr>
        <w:t>单例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12B4" w:rsidTr="003812B4">
        <w:tc>
          <w:tcPr>
            <w:tcW w:w="8296" w:type="dxa"/>
          </w:tcPr>
          <w:p w:rsidR="003812B4" w:rsidRDefault="003812B4" w:rsidP="003812B4">
            <w:r>
              <w:t>public class SyncSingleTon {</w:t>
            </w:r>
          </w:p>
          <w:p w:rsidR="003812B4" w:rsidRDefault="003812B4" w:rsidP="00EB393E">
            <w:pPr>
              <w:ind w:firstLineChars="200" w:firstLine="420"/>
            </w:pPr>
            <w:r>
              <w:t>private static SyncSingleTon instance;</w:t>
            </w:r>
          </w:p>
          <w:p w:rsidR="003812B4" w:rsidRDefault="003812B4" w:rsidP="003812B4">
            <w:r>
              <w:tab/>
            </w:r>
          </w:p>
          <w:p w:rsidR="003812B4" w:rsidRDefault="003812B4" w:rsidP="003812B4">
            <w:r>
              <w:tab/>
              <w:t>private SyncSingleTon() {}</w:t>
            </w:r>
          </w:p>
          <w:p w:rsidR="003812B4" w:rsidRDefault="003812B4" w:rsidP="003812B4">
            <w:r>
              <w:lastRenderedPageBreak/>
              <w:tab/>
            </w:r>
          </w:p>
          <w:p w:rsidR="003812B4" w:rsidRDefault="003812B4" w:rsidP="003812B4">
            <w:r>
              <w:tab/>
              <w:t>public static synchronized SyncSingleTon getInstance() {</w:t>
            </w:r>
          </w:p>
          <w:p w:rsidR="003812B4" w:rsidRDefault="003812B4" w:rsidP="003812B4">
            <w:r>
              <w:tab/>
            </w:r>
            <w:r>
              <w:tab/>
              <w:t>if (instance == null) {</w:t>
            </w:r>
          </w:p>
          <w:p w:rsidR="003812B4" w:rsidRDefault="003812B4" w:rsidP="003812B4">
            <w:r>
              <w:tab/>
            </w:r>
            <w:r>
              <w:tab/>
            </w:r>
            <w:r>
              <w:tab/>
              <w:t>instance = new SyncSingleTon();</w:t>
            </w:r>
          </w:p>
          <w:p w:rsidR="003812B4" w:rsidRDefault="003812B4" w:rsidP="003812B4">
            <w:r>
              <w:tab/>
            </w:r>
            <w:r>
              <w:tab/>
              <w:t>}</w:t>
            </w:r>
          </w:p>
          <w:p w:rsidR="003812B4" w:rsidRDefault="003812B4" w:rsidP="003812B4">
            <w:r>
              <w:tab/>
            </w:r>
            <w:r>
              <w:tab/>
              <w:t>return instance;</w:t>
            </w:r>
          </w:p>
          <w:p w:rsidR="003812B4" w:rsidRDefault="003812B4" w:rsidP="003812B4">
            <w:r>
              <w:tab/>
              <w:t>}</w:t>
            </w:r>
          </w:p>
          <w:p w:rsidR="003812B4" w:rsidRDefault="003812B4" w:rsidP="003812B4">
            <w:r>
              <w:t>}</w:t>
            </w:r>
          </w:p>
        </w:tc>
      </w:tr>
    </w:tbl>
    <w:p w:rsidR="00A40349" w:rsidRDefault="003812B4" w:rsidP="00CB2BB5">
      <w:r>
        <w:rPr>
          <w:rFonts w:hint="eastAsia"/>
        </w:rPr>
        <w:lastRenderedPageBreak/>
        <w:t>缺点：</w:t>
      </w:r>
      <w:r w:rsidR="00D71F98">
        <w:rPr>
          <w:rFonts w:hint="eastAsia"/>
        </w:rPr>
        <w:t>锁的粒度</w:t>
      </w:r>
      <w:r w:rsidR="00D71F98">
        <w:t>太粗导致</w:t>
      </w:r>
      <w:r>
        <w:rPr>
          <w:rFonts w:hint="eastAsia"/>
        </w:rPr>
        <w:t>性能低</w:t>
      </w:r>
      <w:r w:rsidR="000552E4">
        <w:rPr>
          <w:rFonts w:hint="eastAsia"/>
        </w:rPr>
        <w:t>，</w:t>
      </w:r>
      <w:r w:rsidR="000552E4">
        <w:t>改造为如下</w:t>
      </w:r>
    </w:p>
    <w:p w:rsidR="003812B4" w:rsidRDefault="003812B4" w:rsidP="00CB2BB5"/>
    <w:p w:rsidR="003812B4" w:rsidRDefault="000552E4" w:rsidP="00CB2BB5">
      <w:r>
        <w:rPr>
          <w:rFonts w:hint="eastAsia"/>
        </w:rPr>
        <w:t>双重非空</w:t>
      </w:r>
      <w:r>
        <w:t>判断</w:t>
      </w:r>
      <w:r w:rsidR="00016D58">
        <w:rPr>
          <w:rFonts w:hint="eastAsia"/>
        </w:rPr>
        <w:t>（并</w:t>
      </w:r>
      <w:r w:rsidR="00016D58">
        <w:t>非正真安全</w:t>
      </w:r>
      <w:r w:rsidR="00016D58">
        <w:rPr>
          <w:rFonts w:hint="eastAsia"/>
        </w:rPr>
        <w:t>）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75E45" w:rsidTr="00375E45">
        <w:tc>
          <w:tcPr>
            <w:tcW w:w="8296" w:type="dxa"/>
          </w:tcPr>
          <w:p w:rsidR="00375E45" w:rsidRDefault="00375E45" w:rsidP="00375E45">
            <w:r>
              <w:t>public class SyncSingleTon {</w:t>
            </w:r>
          </w:p>
          <w:p w:rsidR="00375E45" w:rsidRDefault="00375E45" w:rsidP="00375E45">
            <w:r>
              <w:tab/>
              <w:t>private static SyncSingleTon instance;</w:t>
            </w:r>
          </w:p>
          <w:p w:rsidR="00375E45" w:rsidRDefault="00375E45" w:rsidP="00375E45">
            <w:r>
              <w:tab/>
            </w:r>
          </w:p>
          <w:p w:rsidR="00375E45" w:rsidRDefault="00375E45" w:rsidP="00375E45">
            <w:r>
              <w:tab/>
              <w:t>private SyncSingleTon() {}</w:t>
            </w:r>
          </w:p>
          <w:p w:rsidR="00375E45" w:rsidRDefault="00375E45" w:rsidP="00375E45">
            <w:r>
              <w:tab/>
            </w:r>
          </w:p>
          <w:p w:rsidR="00375E45" w:rsidRDefault="00375E45" w:rsidP="00375E45">
            <w:r>
              <w:tab/>
              <w:t>public static SyncSingleTon getInstance() {</w:t>
            </w:r>
          </w:p>
          <w:p w:rsidR="00375E45" w:rsidRDefault="00375E45" w:rsidP="00375E45">
            <w:r>
              <w:tab/>
            </w:r>
            <w:r>
              <w:tab/>
              <w:t>if (instance == null) {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  <w:t>synchronized(SyncSingleTon.class) {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</w:r>
            <w:r>
              <w:tab/>
              <w:t>if (instance == null) {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tance = new SyncSingleTon();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375E45" w:rsidRDefault="00375E45" w:rsidP="00375E45">
            <w:r>
              <w:tab/>
            </w:r>
            <w:r>
              <w:tab/>
            </w:r>
            <w:r>
              <w:tab/>
              <w:t>}</w:t>
            </w:r>
          </w:p>
          <w:p w:rsidR="00375E45" w:rsidRDefault="00375E45" w:rsidP="00375E45">
            <w:r>
              <w:tab/>
            </w:r>
            <w:r>
              <w:tab/>
              <w:t>}</w:t>
            </w:r>
          </w:p>
          <w:p w:rsidR="00375E45" w:rsidRDefault="00375E45" w:rsidP="00375E45">
            <w:r>
              <w:tab/>
            </w:r>
            <w:r>
              <w:tab/>
              <w:t>return instance;</w:t>
            </w:r>
          </w:p>
          <w:p w:rsidR="00375E45" w:rsidRDefault="00375E45" w:rsidP="00375E45">
            <w:r>
              <w:tab/>
              <w:t>}</w:t>
            </w:r>
          </w:p>
          <w:p w:rsidR="00375E45" w:rsidRDefault="00375E45" w:rsidP="00375E45">
            <w:r>
              <w:t>}</w:t>
            </w:r>
          </w:p>
        </w:tc>
      </w:tr>
    </w:tbl>
    <w:p w:rsidR="003812B4" w:rsidRDefault="00375E45" w:rsidP="00CB2BB5">
      <w:r>
        <w:rPr>
          <w:rFonts w:hint="eastAsia"/>
        </w:rPr>
        <w:t>缺点：</w:t>
      </w:r>
      <w:r>
        <w:t>其实这并不是线程安全的单例类，</w:t>
      </w:r>
      <w:r>
        <w:rPr>
          <w:rFonts w:hint="eastAsia"/>
        </w:rPr>
        <w:t xml:space="preserve">可能会在instance == </w:t>
      </w:r>
      <w:r w:rsidR="00195151">
        <w:t>new SyncSingleTon</w:t>
      </w:r>
      <w:r>
        <w:rPr>
          <w:rFonts w:hint="eastAsia"/>
        </w:rPr>
        <w:t>时发生</w:t>
      </w:r>
      <w:r>
        <w:t>指令</w:t>
      </w:r>
      <w:r>
        <w:rPr>
          <w:rFonts w:hint="eastAsia"/>
        </w:rPr>
        <w:t>重排</w:t>
      </w:r>
      <w:r w:rsidR="0074504F">
        <w:rPr>
          <w:rFonts w:hint="eastAsia"/>
        </w:rPr>
        <w:t>，</w:t>
      </w:r>
      <w:r w:rsidR="0074504F">
        <w:t>需要在instance加上</w:t>
      </w:r>
      <w:r w:rsidR="0074504F">
        <w:rPr>
          <w:rFonts w:hint="eastAsia"/>
        </w:rPr>
        <w:t>volatile字段</w:t>
      </w:r>
      <w:r w:rsidR="0074504F">
        <w:t>，防止</w:t>
      </w:r>
      <w:r w:rsidR="00671149">
        <w:rPr>
          <w:rFonts w:hint="eastAsia"/>
        </w:rPr>
        <w:t>初始化</w:t>
      </w:r>
      <w:r w:rsidR="00671149">
        <w:t>instance是</w:t>
      </w:r>
      <w:r w:rsidR="0074504F">
        <w:rPr>
          <w:rFonts w:hint="eastAsia"/>
        </w:rPr>
        <w:t>jvm</w:t>
      </w:r>
      <w:r w:rsidR="00671149">
        <w:rPr>
          <w:rFonts w:hint="eastAsia"/>
        </w:rPr>
        <w:t>发生</w:t>
      </w:r>
      <w:r w:rsidR="0074504F">
        <w:t>指令</w:t>
      </w:r>
      <w:r w:rsidR="0074504F">
        <w:rPr>
          <w:rFonts w:hint="eastAsia"/>
        </w:rPr>
        <w:t>重排</w:t>
      </w:r>
      <w:r>
        <w:t>。</w:t>
      </w:r>
    </w:p>
    <w:p w:rsidR="00375E45" w:rsidRDefault="00375E45" w:rsidP="00CB2BB5"/>
    <w:p w:rsidR="00375E45" w:rsidRDefault="00170461" w:rsidP="00CB2BB5">
      <w:r w:rsidRPr="002E3EC9">
        <w:rPr>
          <w:rFonts w:hint="eastAsia"/>
          <w:b/>
        </w:rPr>
        <w:t>指令重排</w:t>
      </w:r>
      <w:r>
        <w:t>：</w:t>
      </w:r>
      <w:r w:rsidR="002E3EC9">
        <w:rPr>
          <w:rFonts w:hint="eastAsia"/>
        </w:rPr>
        <w:t>jvm并不一定</w:t>
      </w:r>
      <w:r w:rsidR="002E3EC9">
        <w:t>总是按照我们的编码顺序执行代码，</w:t>
      </w:r>
      <w:r w:rsidR="002E3EC9">
        <w:rPr>
          <w:rFonts w:hint="eastAsia"/>
        </w:rPr>
        <w:t>它会在“不改变</w:t>
      </w:r>
      <w:r w:rsidR="002E3EC9">
        <w:t>”</w:t>
      </w:r>
      <w:r w:rsidR="002E3EC9">
        <w:rPr>
          <w:rFonts w:hint="eastAsia"/>
        </w:rPr>
        <w:t>原有代码语句</w:t>
      </w:r>
      <w:r w:rsidR="002E3EC9">
        <w:t>含义下</w:t>
      </w:r>
      <w:r w:rsidR="002E3EC9">
        <w:rPr>
          <w:rFonts w:hint="eastAsia"/>
        </w:rPr>
        <w:t>进行</w:t>
      </w:r>
      <w:r w:rsidR="002E3EC9">
        <w:t>代码指令的</w:t>
      </w:r>
      <w:r w:rsidR="002E3EC9">
        <w:rPr>
          <w:rFonts w:hint="eastAsia"/>
        </w:rPr>
        <w:t>重</w:t>
      </w:r>
      <w:r w:rsidR="002E3EC9">
        <w:t>排序。</w:t>
      </w:r>
      <w:r w:rsidR="00835F4D">
        <w:rPr>
          <w:rFonts w:hint="eastAsia"/>
        </w:rPr>
        <w:t>（生成机器指令</w:t>
      </w:r>
      <w:r w:rsidR="00835F4D">
        <w:t>和字节码指令</w:t>
      </w:r>
      <w:r w:rsidR="00835F4D">
        <w:rPr>
          <w:rFonts w:hint="eastAsia"/>
        </w:rPr>
        <w:t>顺序</w:t>
      </w:r>
      <w:r w:rsidR="00835F4D">
        <w:t>不同</w:t>
      </w:r>
      <w:r w:rsidR="00835F4D">
        <w:rPr>
          <w:rFonts w:hint="eastAsia"/>
        </w:rPr>
        <w:t>）</w:t>
      </w:r>
      <w:r w:rsidR="00070AD2">
        <w:rPr>
          <w:rFonts w:hint="eastAsia"/>
        </w:rPr>
        <w:t>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6D58" w:rsidTr="00016D58">
        <w:tc>
          <w:tcPr>
            <w:tcW w:w="8296" w:type="dxa"/>
          </w:tcPr>
          <w:p w:rsidR="00016D58" w:rsidRPr="00375E45" w:rsidRDefault="00016D58" w:rsidP="00016D58">
            <w:r>
              <w:rPr>
                <w:rFonts w:hint="eastAsia"/>
              </w:rPr>
              <w:t>instance = new SyncSingleTon()，</w:t>
            </w:r>
            <w:r>
              <w:t>代码执行分为三步</w:t>
            </w:r>
          </w:p>
          <w:p w:rsidR="00016D58" w:rsidRDefault="00016D58" w:rsidP="00016D58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分配内存</w:t>
            </w:r>
            <w:r>
              <w:t>空间</w:t>
            </w:r>
          </w:p>
          <w:p w:rsidR="00016D58" w:rsidRDefault="00016D58" w:rsidP="00016D58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对象初始化</w:t>
            </w:r>
          </w:p>
          <w:p w:rsidR="00016D58" w:rsidRDefault="00016D58" w:rsidP="00016D58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instance</w:t>
            </w:r>
            <w:r>
              <w:t>指向对象的内存地址</w:t>
            </w:r>
          </w:p>
          <w:p w:rsidR="00016D58" w:rsidRDefault="00016D58" w:rsidP="00CB2BB5">
            <w:r>
              <w:rPr>
                <w:rFonts w:hint="eastAsia"/>
              </w:rPr>
              <w:t>在指令重排</w:t>
            </w:r>
            <w:r>
              <w:t>的情况下</w:t>
            </w:r>
            <w:r w:rsidR="001B6FFD">
              <w:rPr>
                <w:rFonts w:hint="eastAsia"/>
              </w:rPr>
              <w:t>顺序</w:t>
            </w:r>
            <w:r>
              <w:t>可能变为（</w:t>
            </w:r>
            <w:r>
              <w:rPr>
                <w:rFonts w:hint="eastAsia"/>
              </w:rPr>
              <w:t>1</w:t>
            </w:r>
            <w:r>
              <w:t>）</w:t>
            </w:r>
            <w:r>
              <w:rPr>
                <w:rFonts w:hint="eastAsia"/>
              </w:rPr>
              <w:t>（3）（2），</w:t>
            </w:r>
            <w:r>
              <w:t>这样在</w:t>
            </w:r>
            <w:r>
              <w:rPr>
                <w:rFonts w:hint="eastAsia"/>
              </w:rPr>
              <w:t>上面的双重</w:t>
            </w:r>
            <w:r>
              <w:t>非空判断就可能在多个线程并发时出现错误。</w:t>
            </w:r>
            <w:r>
              <w:rPr>
                <w:noProof/>
              </w:rPr>
              <w:lastRenderedPageBreak/>
              <w:drawing>
                <wp:inline distT="0" distB="0" distL="0" distR="0" wp14:anchorId="1B0CAB2C" wp14:editId="611C7A3F">
                  <wp:extent cx="5274310" cy="4061460"/>
                  <wp:effectExtent l="0" t="0" r="254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310" cy="4061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16D58" w:rsidRDefault="00016D58" w:rsidP="00CB2BB5">
            <w:r>
              <w:rPr>
                <w:rFonts w:hint="eastAsia"/>
              </w:rPr>
              <w:t>此时</w:t>
            </w:r>
            <w:r>
              <w:t>的线程B将会返回Null</w:t>
            </w:r>
            <w:r>
              <w:rPr>
                <w:rFonts w:hint="eastAsia"/>
              </w:rPr>
              <w:t>。可以在</w:t>
            </w:r>
            <w:r>
              <w:t>静态变量前加上volatile关键字，避免在初始化</w:t>
            </w:r>
            <w:r>
              <w:rPr>
                <w:rFonts w:hint="eastAsia"/>
              </w:rPr>
              <w:t>instance对象时</w:t>
            </w:r>
            <w:r>
              <w:t>发生指令重排。</w:t>
            </w:r>
          </w:p>
        </w:tc>
      </w:tr>
    </w:tbl>
    <w:p w:rsidR="00016D58" w:rsidRPr="00016D58" w:rsidRDefault="00016D58" w:rsidP="00CB2BB5"/>
    <w:p w:rsidR="00016D58" w:rsidRDefault="00016D58" w:rsidP="00CB2BB5">
      <w:r>
        <w:rPr>
          <w:rFonts w:hint="eastAsia"/>
        </w:rPr>
        <w:t>双重</w:t>
      </w:r>
      <w:r>
        <w:t>非空</w:t>
      </w:r>
      <w:r>
        <w:rPr>
          <w:rFonts w:hint="eastAsia"/>
        </w:rPr>
        <w:t>线程安全</w:t>
      </w:r>
      <w:r>
        <w:t>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16D58" w:rsidTr="00016D58">
        <w:tc>
          <w:tcPr>
            <w:tcW w:w="8296" w:type="dxa"/>
          </w:tcPr>
          <w:p w:rsidR="002B2E82" w:rsidRDefault="002B2E82" w:rsidP="002B2E82">
            <w:r>
              <w:t>public class SyncSingleTon {</w:t>
            </w:r>
          </w:p>
          <w:p w:rsidR="002B2E82" w:rsidRDefault="002B2E82" w:rsidP="002B2E82">
            <w:r>
              <w:tab/>
              <w:t>// 使用volatile关键字保证这个对象创建时不会发生指令重排</w:t>
            </w:r>
          </w:p>
          <w:p w:rsidR="002B2E82" w:rsidRDefault="002B2E82" w:rsidP="002B2E82">
            <w:r>
              <w:tab/>
              <w:t>private static volatile SyncSingleTon instance;</w:t>
            </w:r>
          </w:p>
          <w:p w:rsidR="002B2E82" w:rsidRDefault="002B2E82" w:rsidP="002B2E82">
            <w:r>
              <w:tab/>
            </w:r>
          </w:p>
          <w:p w:rsidR="002B2E82" w:rsidRDefault="002B2E82" w:rsidP="002B2E82">
            <w:r>
              <w:tab/>
              <w:t>private SyncSingleTon() {}</w:t>
            </w:r>
          </w:p>
          <w:p w:rsidR="002B2E82" w:rsidRDefault="002B2E82" w:rsidP="002B2E82">
            <w:r>
              <w:tab/>
            </w:r>
          </w:p>
          <w:p w:rsidR="002B2E82" w:rsidRDefault="002B2E82" w:rsidP="002B2E82">
            <w:r>
              <w:tab/>
              <w:t>public static SyncSingleTon getInstance() {</w:t>
            </w:r>
          </w:p>
          <w:p w:rsidR="002B2E82" w:rsidRDefault="002B2E82" w:rsidP="002B2E82">
            <w:r>
              <w:tab/>
            </w:r>
            <w:r>
              <w:tab/>
              <w:t>if (instance == null) {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  <w:t>synchronized(SyncSingleTon.class) {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</w:r>
            <w:r>
              <w:tab/>
              <w:t>if (instance == null) {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</w:r>
            <w:r>
              <w:tab/>
            </w:r>
            <w:r>
              <w:tab/>
              <w:t>instance = new SyncSingleTon();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</w:r>
            <w:r>
              <w:tab/>
              <w:t>}</w:t>
            </w:r>
          </w:p>
          <w:p w:rsidR="002B2E82" w:rsidRDefault="002B2E82" w:rsidP="002B2E82">
            <w:r>
              <w:tab/>
            </w:r>
            <w:r>
              <w:tab/>
            </w:r>
            <w:r>
              <w:tab/>
              <w:t>}</w:t>
            </w:r>
          </w:p>
          <w:p w:rsidR="002B2E82" w:rsidRDefault="002B2E82" w:rsidP="002B2E82">
            <w:r>
              <w:tab/>
            </w:r>
            <w:r>
              <w:tab/>
              <w:t>}</w:t>
            </w:r>
          </w:p>
          <w:p w:rsidR="002B2E82" w:rsidRDefault="002B2E82" w:rsidP="002B2E82">
            <w:r>
              <w:tab/>
            </w:r>
            <w:r>
              <w:tab/>
              <w:t>return instance;</w:t>
            </w:r>
          </w:p>
          <w:p w:rsidR="002B2E82" w:rsidRDefault="002B2E82" w:rsidP="002B2E82">
            <w:r>
              <w:tab/>
              <w:t>}</w:t>
            </w:r>
          </w:p>
          <w:p w:rsidR="00016D58" w:rsidRDefault="002B2E82" w:rsidP="002B2E82">
            <w:r>
              <w:t>}</w:t>
            </w:r>
          </w:p>
        </w:tc>
      </w:tr>
    </w:tbl>
    <w:p w:rsidR="00016D58" w:rsidRDefault="00016D58" w:rsidP="00CB2BB5"/>
    <w:p w:rsidR="00016D58" w:rsidRDefault="00776C82" w:rsidP="00CB2BB5">
      <w:r>
        <w:rPr>
          <w:rFonts w:hint="eastAsia"/>
        </w:rPr>
        <w:t>Enum就是单例的</w:t>
      </w:r>
    </w:p>
    <w:p w:rsidR="00573C92" w:rsidRDefault="00573C92" w:rsidP="00CB2BB5"/>
    <w:p w:rsidR="00573C92" w:rsidRDefault="00573C92" w:rsidP="00CB2BB5">
      <w:r>
        <w:rPr>
          <w:rFonts w:hint="eastAsia"/>
        </w:rPr>
        <w:t>应用场景：</w:t>
      </w:r>
    </w:p>
    <w:p w:rsidR="00573C92" w:rsidRDefault="00C87AEA" w:rsidP="00434B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创建对象</w:t>
      </w:r>
      <w:r>
        <w:t>耗时过多或</w:t>
      </w:r>
      <w:r>
        <w:rPr>
          <w:rFonts w:hint="eastAsia"/>
        </w:rPr>
        <w:t>消耗资源过多，</w:t>
      </w:r>
      <w:r>
        <w:t>但又经常使用的，比如数据库连接池</w:t>
      </w:r>
      <w:r w:rsidR="001A15D3">
        <w:rPr>
          <w:rFonts w:hint="eastAsia"/>
        </w:rPr>
        <w:t>。</w:t>
      </w:r>
    </w:p>
    <w:p w:rsidR="00434B43" w:rsidRDefault="00434B43" w:rsidP="00434B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需要生成唯一序列的环境</w:t>
      </w:r>
      <w:r>
        <w:t>，比如网站的计数器。</w:t>
      </w:r>
    </w:p>
    <w:p w:rsidR="00442D60" w:rsidRDefault="00442D60" w:rsidP="00434B4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频繁创建</w:t>
      </w:r>
      <w:r>
        <w:t>和销毁的对象，可以提高系统性能。</w:t>
      </w:r>
    </w:p>
    <w:p w:rsidR="00573C92" w:rsidRDefault="00573C92" w:rsidP="00CB2BB5"/>
    <w:p w:rsidR="00644DAC" w:rsidRPr="008636AB" w:rsidRDefault="00644DAC" w:rsidP="00735319">
      <w:pPr>
        <w:pStyle w:val="3"/>
      </w:pPr>
      <w:r w:rsidRPr="008636AB">
        <w:rPr>
          <w:rFonts w:hint="eastAsia"/>
        </w:rPr>
        <w:t>策略模式</w:t>
      </w:r>
    </w:p>
    <w:p w:rsidR="001D0C49" w:rsidRPr="00AA7B89" w:rsidRDefault="008636AB" w:rsidP="001D0C49">
      <w:pPr>
        <w:rPr>
          <w:b/>
        </w:rPr>
      </w:pPr>
      <w:r w:rsidRPr="00AA7B89">
        <w:rPr>
          <w:rFonts w:hint="eastAsia"/>
        </w:rPr>
        <w:t>策略模式：</w:t>
      </w:r>
      <w:r w:rsidRPr="00AA7B89">
        <w:t>定义了算法家族，它们之间可以相互替换，此模式让算法的变化，不会影响使用算法的客户。</w:t>
      </w:r>
    </w:p>
    <w:p w:rsidR="00A6500D" w:rsidRDefault="00A6500D" w:rsidP="001D0C49"/>
    <w:p w:rsidR="00A6500D" w:rsidRDefault="00A6500D" w:rsidP="001D0C49">
      <w:r>
        <w:rPr>
          <w:rFonts w:hint="eastAsia"/>
        </w:rPr>
        <w:t>步骤：</w:t>
      </w:r>
    </w:p>
    <w:p w:rsidR="00A6500D" w:rsidRDefault="00A6500D" w:rsidP="00A6500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创建</w:t>
      </w:r>
      <w:r>
        <w:t>算法接口</w:t>
      </w:r>
    </w:p>
    <w:p w:rsidR="00A6500D" w:rsidRDefault="00A6500D" w:rsidP="00A6500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具体算法类</w:t>
      </w:r>
      <w:r>
        <w:t>实现抽象算法接口</w:t>
      </w:r>
    </w:p>
    <w:p w:rsidR="00A6500D" w:rsidRDefault="00A6500D" w:rsidP="00A6500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创建</w:t>
      </w:r>
      <w:r>
        <w:t>算法的上下文类，</w:t>
      </w:r>
      <w:r>
        <w:rPr>
          <w:rFonts w:hint="eastAsia"/>
        </w:rPr>
        <w:t>属性变量指向</w:t>
      </w:r>
      <w:r>
        <w:t>抽象算法对象</w:t>
      </w:r>
    </w:p>
    <w:p w:rsidR="008636AB" w:rsidRDefault="008636AB" w:rsidP="001D0C49"/>
    <w:p w:rsidR="00AA7B89" w:rsidRDefault="00A6500D" w:rsidP="001D0C49">
      <w:r>
        <w:rPr>
          <w:rFonts w:hint="eastAsia"/>
        </w:rPr>
        <w:t>uml</w:t>
      </w:r>
      <w:r>
        <w:t>图</w:t>
      </w:r>
      <w:r w:rsidR="00AA7B89">
        <w:rPr>
          <w:rFonts w:hint="eastAsia"/>
        </w:rPr>
        <w:t>：</w:t>
      </w:r>
    </w:p>
    <w:p w:rsidR="00A6500D" w:rsidRDefault="00AA7B89" w:rsidP="001D0C49">
      <w:r>
        <w:rPr>
          <w:noProof/>
        </w:rPr>
        <w:drawing>
          <wp:inline distT="0" distB="0" distL="0" distR="0" wp14:anchorId="7815959C" wp14:editId="6B69C816">
            <wp:extent cx="3905250" cy="122872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052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35EA0">
        <w:object w:dxaOrig="12421" w:dyaOrig="54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80.75pt" o:ole="">
            <v:imagedata r:id="rId9" o:title=""/>
          </v:shape>
          <o:OLEObject Type="Embed" ProgID="Visio.Drawing.15" ShapeID="_x0000_i1025" DrawAspect="Content" ObjectID="_1613030726" r:id="rId10"/>
        </w:object>
      </w:r>
    </w:p>
    <w:p w:rsidR="00A6500D" w:rsidRDefault="00A6500D" w:rsidP="001D0C49"/>
    <w:p w:rsidR="00AA7B89" w:rsidRDefault="00AA7B89" w:rsidP="001D0C49">
      <w:r>
        <w:rPr>
          <w:rFonts w:hint="eastAsia"/>
        </w:rPr>
        <w:t>CashSuper算法</w:t>
      </w:r>
      <w:r>
        <w:t>抽象类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A7B89" w:rsidTr="00AA7B89">
        <w:tc>
          <w:tcPr>
            <w:tcW w:w="8296" w:type="dxa"/>
          </w:tcPr>
          <w:p w:rsidR="00AA7B89" w:rsidRDefault="00AA7B89" w:rsidP="00AA7B89">
            <w:r>
              <w:t>public abstract class CashSuper {</w:t>
            </w:r>
          </w:p>
          <w:p w:rsidR="00AA7B89" w:rsidRDefault="00AA7B89" w:rsidP="00AA7B89">
            <w:r>
              <w:tab/>
              <w:t>abstract double accept(double money);</w:t>
            </w:r>
          </w:p>
          <w:p w:rsidR="00AA7B89" w:rsidRDefault="00AA7B89" w:rsidP="00AA7B89">
            <w:r>
              <w:t>}</w:t>
            </w:r>
          </w:p>
        </w:tc>
      </w:tr>
    </w:tbl>
    <w:p w:rsidR="00AA7B89" w:rsidRDefault="00AA7B89" w:rsidP="001D0C49"/>
    <w:p w:rsidR="00AA7B89" w:rsidRDefault="00C32DB2" w:rsidP="001D0C49">
      <w:r>
        <w:rPr>
          <w:rFonts w:hint="eastAsia"/>
        </w:rPr>
        <w:t>CashNormal普通</w:t>
      </w:r>
      <w:r>
        <w:t>算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2DB2" w:rsidTr="00C32DB2">
        <w:tc>
          <w:tcPr>
            <w:tcW w:w="8296" w:type="dxa"/>
          </w:tcPr>
          <w:p w:rsidR="00C32DB2" w:rsidRDefault="00C32DB2" w:rsidP="00C32DB2">
            <w:r>
              <w:lastRenderedPageBreak/>
              <w:t>public class CashNormal extends CashSuper {</w:t>
            </w:r>
          </w:p>
          <w:p w:rsidR="00C32DB2" w:rsidRDefault="00C32DB2" w:rsidP="00C32DB2">
            <w:r>
              <w:tab/>
              <w:t>@Override</w:t>
            </w:r>
          </w:p>
          <w:p w:rsidR="00C32DB2" w:rsidRDefault="00C32DB2" w:rsidP="00C32DB2">
            <w:r>
              <w:tab/>
              <w:t>public double accept(double money) {</w:t>
            </w:r>
          </w:p>
          <w:p w:rsidR="00C32DB2" w:rsidRDefault="00C32DB2" w:rsidP="00C32DB2">
            <w:r>
              <w:tab/>
            </w:r>
            <w:r>
              <w:tab/>
              <w:t>return money;</w:t>
            </w:r>
          </w:p>
          <w:p w:rsidR="00C32DB2" w:rsidRDefault="00C32DB2" w:rsidP="00C32DB2">
            <w:r>
              <w:tab/>
              <w:t>}</w:t>
            </w:r>
          </w:p>
          <w:p w:rsidR="00C32DB2" w:rsidRDefault="00C32DB2" w:rsidP="00C32DB2">
            <w:r>
              <w:t>}</w:t>
            </w:r>
          </w:p>
        </w:tc>
      </w:tr>
    </w:tbl>
    <w:p w:rsidR="00C32DB2" w:rsidRDefault="00C32DB2" w:rsidP="001D0C49"/>
    <w:p w:rsidR="00AA7B89" w:rsidRDefault="00090E8C" w:rsidP="001D0C49">
      <w:r>
        <w:rPr>
          <w:rFonts w:hint="eastAsia"/>
        </w:rPr>
        <w:t>CashRebate回扣</w:t>
      </w:r>
      <w:r>
        <w:t>算法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0E8C" w:rsidTr="00090E8C">
        <w:tc>
          <w:tcPr>
            <w:tcW w:w="8296" w:type="dxa"/>
          </w:tcPr>
          <w:p w:rsidR="00090E8C" w:rsidRDefault="00090E8C" w:rsidP="00090E8C">
            <w:r>
              <w:t>public class CashRebate extends CashSuper {</w:t>
            </w:r>
          </w:p>
          <w:p w:rsidR="00090E8C" w:rsidRDefault="00090E8C" w:rsidP="00090E8C">
            <w:r>
              <w:tab/>
              <w:t>private double rebate;</w:t>
            </w:r>
          </w:p>
          <w:p w:rsidR="00090E8C" w:rsidRDefault="00090E8C" w:rsidP="00090E8C">
            <w:r>
              <w:tab/>
              <w:t>public CashRebate(double rebate) {</w:t>
            </w:r>
          </w:p>
          <w:p w:rsidR="00090E8C" w:rsidRDefault="00090E8C" w:rsidP="00090E8C">
            <w:r>
              <w:tab/>
            </w:r>
            <w:r>
              <w:tab/>
              <w:t>this.rebate = rebate;</w:t>
            </w:r>
          </w:p>
          <w:p w:rsidR="00090E8C" w:rsidRDefault="00090E8C" w:rsidP="00090E8C">
            <w:r>
              <w:tab/>
              <w:t>}</w:t>
            </w:r>
          </w:p>
          <w:p w:rsidR="00090E8C" w:rsidRDefault="00090E8C" w:rsidP="00090E8C">
            <w:r>
              <w:tab/>
              <w:t>@Override</w:t>
            </w:r>
          </w:p>
          <w:p w:rsidR="00090E8C" w:rsidRDefault="00090E8C" w:rsidP="00090E8C">
            <w:r>
              <w:tab/>
              <w:t>public double accept(double money) {</w:t>
            </w:r>
          </w:p>
          <w:p w:rsidR="00090E8C" w:rsidRDefault="00090E8C" w:rsidP="00090E8C">
            <w:r>
              <w:tab/>
            </w:r>
            <w:r>
              <w:tab/>
              <w:t>return money * rebate;</w:t>
            </w:r>
          </w:p>
          <w:p w:rsidR="00090E8C" w:rsidRDefault="00090E8C" w:rsidP="00090E8C">
            <w:r>
              <w:tab/>
              <w:t>}</w:t>
            </w:r>
          </w:p>
          <w:p w:rsidR="00090E8C" w:rsidRDefault="00090E8C" w:rsidP="00090E8C">
            <w:r>
              <w:t>}</w:t>
            </w:r>
          </w:p>
        </w:tc>
      </w:tr>
    </w:tbl>
    <w:p w:rsidR="00090E8C" w:rsidRDefault="00090E8C" w:rsidP="001D0C49"/>
    <w:p w:rsidR="00C32DB2" w:rsidRDefault="00E22EE8" w:rsidP="001D0C49">
      <w:r>
        <w:rPr>
          <w:rFonts w:hint="eastAsia"/>
        </w:rPr>
        <w:t>CashContext上下文</w:t>
      </w:r>
      <w:r>
        <w:t>类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EE8" w:rsidTr="00E22EE8">
        <w:tc>
          <w:tcPr>
            <w:tcW w:w="8296" w:type="dxa"/>
          </w:tcPr>
          <w:p w:rsidR="00E22EE8" w:rsidRDefault="00E22EE8" w:rsidP="00E22EE8">
            <w:r>
              <w:t>public class CashContext {</w:t>
            </w:r>
          </w:p>
          <w:p w:rsidR="00E22EE8" w:rsidRDefault="00E22EE8" w:rsidP="00E22EE8">
            <w:r>
              <w:tab/>
              <w:t>private CashSuper cashSuper;</w:t>
            </w:r>
          </w:p>
          <w:p w:rsidR="00E22EE8" w:rsidRDefault="00E22EE8" w:rsidP="00E22EE8">
            <w:r>
              <w:tab/>
              <w:t>public CashContext(CashSuper cashSuper) {</w:t>
            </w:r>
          </w:p>
          <w:p w:rsidR="00E22EE8" w:rsidRDefault="00E22EE8" w:rsidP="00E22EE8">
            <w:r>
              <w:tab/>
            </w:r>
            <w:r>
              <w:tab/>
              <w:t>this.cashSuper = cashSuper;</w:t>
            </w:r>
          </w:p>
          <w:p w:rsidR="00E22EE8" w:rsidRDefault="00E22EE8" w:rsidP="00E22EE8">
            <w:r>
              <w:tab/>
              <w:t>}</w:t>
            </w:r>
          </w:p>
          <w:p w:rsidR="00E22EE8" w:rsidRDefault="00E22EE8" w:rsidP="00E22EE8">
            <w:r>
              <w:tab/>
            </w:r>
          </w:p>
          <w:p w:rsidR="00E22EE8" w:rsidRDefault="00E22EE8" w:rsidP="00E22EE8">
            <w:r>
              <w:tab/>
              <w:t>public double accept(double money) {</w:t>
            </w:r>
          </w:p>
          <w:p w:rsidR="00E22EE8" w:rsidRDefault="00E22EE8" w:rsidP="00E22EE8">
            <w:r>
              <w:tab/>
            </w:r>
            <w:r>
              <w:tab/>
              <w:t>return cashSuper.accept(money);</w:t>
            </w:r>
          </w:p>
          <w:p w:rsidR="00E22EE8" w:rsidRDefault="00E22EE8" w:rsidP="00E22EE8">
            <w:r>
              <w:tab/>
              <w:t>}</w:t>
            </w:r>
          </w:p>
          <w:p w:rsidR="00E22EE8" w:rsidRDefault="00E22EE8" w:rsidP="00E22EE8">
            <w:r>
              <w:t>}</w:t>
            </w:r>
          </w:p>
        </w:tc>
      </w:tr>
    </w:tbl>
    <w:p w:rsidR="00E22EE8" w:rsidRDefault="00E22EE8" w:rsidP="001D0C49"/>
    <w:p w:rsidR="00E22EE8" w:rsidRDefault="00E22EE8" w:rsidP="001D0C49">
      <w:r>
        <w:rPr>
          <w:rFonts w:hint="eastAsia"/>
        </w:rPr>
        <w:t>客户端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22EE8" w:rsidTr="00E22EE8">
        <w:tc>
          <w:tcPr>
            <w:tcW w:w="8296" w:type="dxa"/>
          </w:tcPr>
          <w:p w:rsidR="00E22EE8" w:rsidRDefault="00E22EE8" w:rsidP="00E22EE8">
            <w:r>
              <w:t>public static void main(String[] args) {</w:t>
            </w:r>
          </w:p>
          <w:p w:rsidR="00E22EE8" w:rsidRDefault="00670719" w:rsidP="00E22EE8">
            <w:r>
              <w:tab/>
            </w:r>
            <w:r w:rsidR="00E22EE8">
              <w:t>CashNormal cashNormal = new CashNormal();</w:t>
            </w:r>
          </w:p>
          <w:p w:rsidR="00E22EE8" w:rsidRDefault="00670719" w:rsidP="00E22EE8">
            <w:r>
              <w:tab/>
            </w:r>
            <w:r w:rsidR="00E22EE8">
              <w:t>CashContext normalContext = new CashContext(cashNormal);</w:t>
            </w:r>
          </w:p>
          <w:p w:rsidR="00E22EE8" w:rsidRDefault="00E22EE8" w:rsidP="00E22EE8">
            <w:r>
              <w:tab/>
              <w:t>System.out.println(normalContext.accept(100));</w:t>
            </w:r>
          </w:p>
          <w:p w:rsidR="00E22EE8" w:rsidRDefault="00E22EE8" w:rsidP="00E22EE8">
            <w:r>
              <w:tab/>
            </w:r>
            <w:r>
              <w:tab/>
            </w:r>
          </w:p>
          <w:p w:rsidR="00E22EE8" w:rsidRDefault="00E22EE8" w:rsidP="00E22EE8">
            <w:r>
              <w:tab/>
              <w:t>CashRebate cashRebate = new CashRebate(0.6);</w:t>
            </w:r>
          </w:p>
          <w:p w:rsidR="00E22EE8" w:rsidRDefault="00E22EE8" w:rsidP="00E22EE8">
            <w:r>
              <w:tab/>
              <w:t>CashContext rebateContext = new CashContext(cashRebate);</w:t>
            </w:r>
          </w:p>
          <w:p w:rsidR="00E22EE8" w:rsidRDefault="00E22EE8" w:rsidP="00E22EE8">
            <w:r>
              <w:tab/>
              <w:t>System.out.println(rebateContext.accept(100));</w:t>
            </w:r>
          </w:p>
          <w:p w:rsidR="00E22EE8" w:rsidRDefault="00E22EE8" w:rsidP="00E22EE8">
            <w:r>
              <w:t>}</w:t>
            </w:r>
          </w:p>
        </w:tc>
      </w:tr>
    </w:tbl>
    <w:p w:rsidR="00E22EE8" w:rsidRDefault="00E22EE8" w:rsidP="001D0C49"/>
    <w:p w:rsidR="00F47256" w:rsidRDefault="00F47256" w:rsidP="001D0C49">
      <w:r>
        <w:rPr>
          <w:rFonts w:hint="eastAsia"/>
        </w:rPr>
        <w:t>改进：</w:t>
      </w:r>
      <w:r>
        <w:t>还可以结合简单工厂模式，在</w:t>
      </w:r>
      <w:r>
        <w:rPr>
          <w:rFonts w:hint="eastAsia"/>
        </w:rPr>
        <w:t>策略</w:t>
      </w:r>
      <w:r>
        <w:t>的上下文类的构造方法中生成具体的策略类，来减轻客户端</w:t>
      </w:r>
      <w:r>
        <w:rPr>
          <w:rFonts w:hint="eastAsia"/>
        </w:rPr>
        <w:t>的</w:t>
      </w:r>
      <w:r w:rsidR="00EC09F1">
        <w:rPr>
          <w:rFonts w:hint="eastAsia"/>
        </w:rPr>
        <w:t>复杂度</w:t>
      </w:r>
      <w:r>
        <w:t>。</w:t>
      </w:r>
    </w:p>
    <w:p w:rsidR="00F47256" w:rsidRDefault="00F47256" w:rsidP="001D0C49"/>
    <w:p w:rsidR="003542AE" w:rsidRDefault="003542AE" w:rsidP="001D0C49">
      <w:r>
        <w:rPr>
          <w:rFonts w:hint="eastAsia"/>
        </w:rPr>
        <w:t>应用场景：</w:t>
      </w:r>
    </w:p>
    <w:p w:rsidR="003542AE" w:rsidRPr="00A6500D" w:rsidRDefault="003542AE" w:rsidP="001D0C49">
      <w:r>
        <w:rPr>
          <w:rFonts w:hint="eastAsia"/>
        </w:rPr>
        <w:t>1、</w:t>
      </w:r>
      <w:r>
        <w:t>系统容错</w:t>
      </w:r>
      <w:r>
        <w:rPr>
          <w:rFonts w:hint="eastAsia"/>
        </w:rPr>
        <w:t>。</w:t>
      </w:r>
      <w:r>
        <w:t>比如记录日志</w:t>
      </w:r>
      <w:r>
        <w:rPr>
          <w:rFonts w:hint="eastAsia"/>
        </w:rPr>
        <w:t>，</w:t>
      </w:r>
      <w:r>
        <w:t>首先尝试将日志内容存入数据库，如果失败就保存到文件中。</w:t>
      </w:r>
    </w:p>
    <w:p w:rsidR="00644DAC" w:rsidRPr="00525CCD" w:rsidRDefault="00644DAC" w:rsidP="00735319">
      <w:pPr>
        <w:pStyle w:val="3"/>
      </w:pPr>
      <w:r w:rsidRPr="00525CCD">
        <w:rPr>
          <w:rFonts w:hint="eastAsia"/>
        </w:rPr>
        <w:t>代理模式</w:t>
      </w:r>
    </w:p>
    <w:p w:rsidR="00DC2153" w:rsidRDefault="00C864F4" w:rsidP="00C864F4">
      <w:r>
        <w:rPr>
          <w:rFonts w:hint="eastAsia"/>
        </w:rPr>
        <w:t>静态</w:t>
      </w:r>
      <w:r>
        <w:t>代理</w:t>
      </w:r>
      <w:r w:rsidR="000B7607">
        <w:rPr>
          <w:rFonts w:hint="eastAsia"/>
        </w:rPr>
        <w:t>：</w:t>
      </w:r>
    </w:p>
    <w:p w:rsidR="000B7607" w:rsidRDefault="000B7607" w:rsidP="00C864F4">
      <w:r>
        <w:object w:dxaOrig="9135" w:dyaOrig="3436">
          <v:shape id="_x0000_i1026" type="#_x0000_t75" style="width:415.5pt;height:156pt" o:ole="">
            <v:imagedata r:id="rId11" o:title=""/>
          </v:shape>
          <o:OLEObject Type="Embed" ProgID="Visio.Drawing.15" ShapeID="_x0000_i1026" DrawAspect="Content" ObjectID="_1613030727" r:id="rId12"/>
        </w:object>
      </w:r>
    </w:p>
    <w:p w:rsidR="000B7607" w:rsidRDefault="000B7607" w:rsidP="00C864F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B4B75" w:rsidTr="00EB4B75">
        <w:tc>
          <w:tcPr>
            <w:tcW w:w="8296" w:type="dxa"/>
          </w:tcPr>
          <w:p w:rsidR="00EB4B75" w:rsidRDefault="005E7740" w:rsidP="00C864F4">
            <w:r>
              <w:rPr>
                <w:rFonts w:hint="eastAsia"/>
              </w:rPr>
              <w:t>// 代理类</w:t>
            </w:r>
            <w:r>
              <w:t>和被代理类的公共接口</w:t>
            </w:r>
          </w:p>
          <w:p w:rsidR="005E7740" w:rsidRDefault="005E7740" w:rsidP="005E7740">
            <w:r>
              <w:t>public abstract class Subject {</w:t>
            </w:r>
          </w:p>
          <w:p w:rsidR="005E7740" w:rsidRDefault="005E7740" w:rsidP="005E7740">
            <w:r>
              <w:tab/>
              <w:t>public abstract void request();</w:t>
            </w:r>
          </w:p>
          <w:p w:rsidR="005E7740" w:rsidRDefault="005E7740" w:rsidP="005E7740">
            <w:r>
              <w:t>}</w:t>
            </w:r>
          </w:p>
          <w:p w:rsidR="005E7740" w:rsidRDefault="005E7740" w:rsidP="005E7740"/>
          <w:p w:rsidR="005E7740" w:rsidRDefault="005E7740" w:rsidP="005E7740">
            <w:r>
              <w:rPr>
                <w:rFonts w:hint="eastAsia"/>
              </w:rPr>
              <w:t xml:space="preserve">// </w:t>
            </w:r>
            <w:r w:rsidR="00110A40">
              <w:rPr>
                <w:rFonts w:hint="eastAsia"/>
              </w:rPr>
              <w:t>委托</w:t>
            </w:r>
            <w:r w:rsidR="00110A40">
              <w:t>类</w:t>
            </w:r>
          </w:p>
          <w:p w:rsidR="005E7740" w:rsidRDefault="005E7740" w:rsidP="005E7740">
            <w:r>
              <w:t>public class RealSubject extends Subject {</w:t>
            </w:r>
          </w:p>
          <w:p w:rsidR="005E7740" w:rsidRDefault="005E7740" w:rsidP="005E7740">
            <w:r>
              <w:tab/>
              <w:t>@Override</w:t>
            </w:r>
          </w:p>
          <w:p w:rsidR="005E7740" w:rsidRDefault="005E7740" w:rsidP="005E7740">
            <w:r>
              <w:tab/>
              <w:t>public void request() {</w:t>
            </w:r>
          </w:p>
          <w:p w:rsidR="005E7740" w:rsidRDefault="005E7740" w:rsidP="005E7740">
            <w:r>
              <w:tab/>
            </w:r>
            <w:r>
              <w:tab/>
              <w:t>System.out.println("被代理对象执行的方法");</w:t>
            </w:r>
          </w:p>
          <w:p w:rsidR="005E7740" w:rsidRDefault="005E7740" w:rsidP="005E7740">
            <w:r>
              <w:tab/>
              <w:t>}</w:t>
            </w:r>
          </w:p>
          <w:p w:rsidR="005E7740" w:rsidRDefault="005E7740" w:rsidP="005E7740">
            <w:r>
              <w:t>}</w:t>
            </w:r>
          </w:p>
          <w:p w:rsidR="005E7740" w:rsidRDefault="005E7740" w:rsidP="005E7740"/>
          <w:p w:rsidR="005E7740" w:rsidRDefault="005E7740" w:rsidP="005E7740">
            <w:r>
              <w:t xml:space="preserve">// </w:t>
            </w:r>
            <w:r>
              <w:rPr>
                <w:rFonts w:hint="eastAsia"/>
              </w:rPr>
              <w:t>代理类</w:t>
            </w:r>
          </w:p>
          <w:p w:rsidR="005E7740" w:rsidRDefault="005E7740" w:rsidP="005E7740">
            <w:r>
              <w:t>public class Proxy extends Subject {</w:t>
            </w:r>
          </w:p>
          <w:p w:rsidR="005E7740" w:rsidRDefault="005E7740" w:rsidP="005E7740">
            <w:r>
              <w:tab/>
              <w:t>private RealSubject realSubject;</w:t>
            </w:r>
          </w:p>
          <w:p w:rsidR="005E7740" w:rsidRDefault="005E7740" w:rsidP="005E7740">
            <w:r>
              <w:tab/>
              <w:t>public Proxy(RealSubject realSubject) {</w:t>
            </w:r>
          </w:p>
          <w:p w:rsidR="005E7740" w:rsidRDefault="005E7740" w:rsidP="005E7740">
            <w:r>
              <w:tab/>
            </w:r>
            <w:r>
              <w:tab/>
              <w:t>this.realSubject = realSubject;</w:t>
            </w:r>
          </w:p>
          <w:p w:rsidR="005E7740" w:rsidRDefault="005E7740" w:rsidP="005E7740">
            <w:r>
              <w:tab/>
              <w:t>}</w:t>
            </w:r>
          </w:p>
          <w:p w:rsidR="005E7740" w:rsidRDefault="005E7740" w:rsidP="005E7740">
            <w:r>
              <w:tab/>
              <w:t>@Override</w:t>
            </w:r>
          </w:p>
          <w:p w:rsidR="005E7740" w:rsidRDefault="005E7740" w:rsidP="005E7740">
            <w:r>
              <w:tab/>
              <w:t>public void request() {</w:t>
            </w:r>
          </w:p>
          <w:p w:rsidR="005E7740" w:rsidRDefault="005E7740" w:rsidP="005E7740">
            <w:r>
              <w:tab/>
            </w:r>
            <w:r>
              <w:tab/>
              <w:t>realSubject.request();</w:t>
            </w:r>
          </w:p>
          <w:p w:rsidR="005E7740" w:rsidRDefault="005E7740" w:rsidP="005E7740">
            <w:r>
              <w:tab/>
              <w:t>}</w:t>
            </w:r>
          </w:p>
          <w:p w:rsidR="005E7740" w:rsidRDefault="005E7740" w:rsidP="005E7740">
            <w:r>
              <w:t>}</w:t>
            </w:r>
          </w:p>
          <w:p w:rsidR="005E7740" w:rsidRDefault="005E7740" w:rsidP="005E7740"/>
          <w:p w:rsidR="005E7740" w:rsidRDefault="005E7740" w:rsidP="005E7740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5E7740" w:rsidRDefault="005E7740" w:rsidP="005E7740">
            <w:r>
              <w:lastRenderedPageBreak/>
              <w:t>public static void main(String[] args) {</w:t>
            </w:r>
          </w:p>
          <w:p w:rsidR="005E7740" w:rsidRDefault="005E7740" w:rsidP="005E7740">
            <w:r>
              <w:tab/>
              <w:t>Proxy proxy = new Proxy(new RealSubject());</w:t>
            </w:r>
          </w:p>
          <w:p w:rsidR="005E7740" w:rsidRDefault="005E7740" w:rsidP="005E7740">
            <w:r>
              <w:tab/>
              <w:t>proxy.request();</w:t>
            </w:r>
          </w:p>
          <w:p w:rsidR="005E7740" w:rsidRDefault="005E7740" w:rsidP="005E7740">
            <w:r>
              <w:t>}</w:t>
            </w:r>
          </w:p>
        </w:tc>
      </w:tr>
    </w:tbl>
    <w:p w:rsidR="00EB4B75" w:rsidRDefault="00EB4B75" w:rsidP="00C864F4"/>
    <w:p w:rsidR="00B513F7" w:rsidRDefault="00B513F7" w:rsidP="00C864F4">
      <w:r>
        <w:rPr>
          <w:rFonts w:hint="eastAsia"/>
        </w:rPr>
        <w:t>使用场景</w:t>
      </w:r>
      <w:r>
        <w:t>：</w:t>
      </w:r>
    </w:p>
    <w:p w:rsidR="00B513F7" w:rsidRDefault="00CE5B73" w:rsidP="00C864F4">
      <w:r>
        <w:rPr>
          <w:rFonts w:hint="eastAsia"/>
        </w:rPr>
        <w:t>（1）远程</w:t>
      </w:r>
      <w:r>
        <w:t>代理</w:t>
      </w:r>
    </w:p>
    <w:p w:rsidR="00B513F7" w:rsidRDefault="00B513F7" w:rsidP="00C864F4"/>
    <w:p w:rsidR="00CE5B73" w:rsidRDefault="00F66E4C" w:rsidP="00C864F4">
      <w:r>
        <w:rPr>
          <w:rFonts w:hint="eastAsia"/>
        </w:rPr>
        <w:t>特点</w:t>
      </w:r>
      <w:r w:rsidR="00CE5B73">
        <w:rPr>
          <w:rFonts w:hint="eastAsia"/>
        </w:rPr>
        <w:t>：</w:t>
      </w:r>
      <w:r w:rsidR="00CE5B73">
        <w:t>被代理对象固定，在编译期生成代理对象</w:t>
      </w:r>
      <w:r>
        <w:rPr>
          <w:rFonts w:hint="eastAsia"/>
        </w:rPr>
        <w:t>，</w:t>
      </w:r>
      <w:r>
        <w:t>适用于</w:t>
      </w:r>
      <w:r>
        <w:rPr>
          <w:rFonts w:hint="eastAsia"/>
        </w:rPr>
        <w:t>被代理对象</w:t>
      </w:r>
      <w:r>
        <w:t>较少的场景。</w:t>
      </w:r>
    </w:p>
    <w:p w:rsidR="00CE5B73" w:rsidRDefault="00CE5B73" w:rsidP="00C864F4"/>
    <w:p w:rsidR="00566A31" w:rsidRDefault="00566A31" w:rsidP="00C864F4">
      <w:r w:rsidRPr="00566A31">
        <w:rPr>
          <w:rFonts w:hint="eastAsia"/>
          <w:b/>
        </w:rPr>
        <w:t>动态</w:t>
      </w:r>
      <w:r w:rsidRPr="00566A31">
        <w:rPr>
          <w:b/>
        </w:rPr>
        <w:t>代理</w:t>
      </w:r>
      <w:r>
        <w:t>：运行时创建代理对象</w:t>
      </w:r>
    </w:p>
    <w:p w:rsidR="00B50FFE" w:rsidRDefault="000858AB" w:rsidP="00C864F4">
      <w:r>
        <w:rPr>
          <w:rFonts w:hint="eastAsia"/>
        </w:rPr>
        <w:t>实现方式</w:t>
      </w:r>
      <w:r>
        <w:t>：</w:t>
      </w:r>
    </w:p>
    <w:p w:rsidR="00B50FFE" w:rsidRDefault="000858AB" w:rsidP="00865608">
      <w:pPr>
        <w:pStyle w:val="a3"/>
        <w:numPr>
          <w:ilvl w:val="0"/>
          <w:numId w:val="7"/>
        </w:numPr>
        <w:ind w:firstLineChars="0"/>
      </w:pPr>
      <w:r>
        <w:t>jdk反射</w:t>
      </w:r>
      <w:r>
        <w:rPr>
          <w:rFonts w:hint="eastAsia"/>
        </w:rPr>
        <w:t>针对</w:t>
      </w:r>
      <w:r>
        <w:t>接口</w:t>
      </w:r>
      <w:r>
        <w:rPr>
          <w:rFonts w:hint="eastAsia"/>
        </w:rPr>
        <w:t>实现</w:t>
      </w:r>
      <w:r>
        <w:t>代理；</w:t>
      </w:r>
    </w:p>
    <w:p w:rsidR="00865608" w:rsidRDefault="005B7066" w:rsidP="00865608">
      <w:pPr>
        <w:ind w:left="420"/>
      </w:pPr>
      <w:r>
        <w:rPr>
          <w:rFonts w:hint="eastAsia"/>
        </w:rPr>
        <w:t>缺陷：委托</w:t>
      </w:r>
      <w:r w:rsidR="00865608">
        <w:rPr>
          <w:rFonts w:hint="eastAsia"/>
        </w:rPr>
        <w:t>类</w:t>
      </w:r>
      <w:r>
        <w:rPr>
          <w:rFonts w:hint="eastAsia"/>
        </w:rPr>
        <w:t>必须</w:t>
      </w:r>
      <w:r w:rsidR="00865608">
        <w:rPr>
          <w:rFonts w:hint="eastAsia"/>
        </w:rPr>
        <w:t>实现接口</w:t>
      </w:r>
      <w:r>
        <w:rPr>
          <w:rFonts w:hint="eastAsia"/>
        </w:rPr>
        <w:t>；委托</w:t>
      </w:r>
      <w:r>
        <w:t>类增加了接口不存在的方法，这个方法不能被代理</w:t>
      </w:r>
    </w:p>
    <w:p w:rsidR="00566A31" w:rsidRDefault="000858AB" w:rsidP="009927A6">
      <w:pPr>
        <w:pStyle w:val="a3"/>
        <w:numPr>
          <w:ilvl w:val="0"/>
          <w:numId w:val="7"/>
        </w:numPr>
        <w:ind w:firstLineChars="0"/>
      </w:pPr>
      <w:r>
        <w:t>cglib</w:t>
      </w:r>
      <w:r>
        <w:rPr>
          <w:rFonts w:hint="eastAsia"/>
        </w:rPr>
        <w:t>采用</w:t>
      </w:r>
      <w:r>
        <w:t>底层字节码技术，针对类实现代理</w:t>
      </w:r>
    </w:p>
    <w:p w:rsidR="009927A6" w:rsidRDefault="009927A6" w:rsidP="009927A6"/>
    <w:p w:rsidR="009927A6" w:rsidRDefault="009927A6" w:rsidP="009927A6">
      <w:r>
        <w:rPr>
          <w:rFonts w:hint="eastAsia"/>
        </w:rPr>
        <w:t>通过</w:t>
      </w:r>
      <w:r w:rsidRPr="004E4B4A">
        <w:rPr>
          <w:rFonts w:hint="eastAsia"/>
          <w:b/>
        </w:rPr>
        <w:t>反射方式</w:t>
      </w:r>
      <w:r>
        <w:t>实现</w:t>
      </w:r>
      <w:r>
        <w:rPr>
          <w:rFonts w:hint="eastAsia"/>
        </w:rPr>
        <w:t>动态代理</w:t>
      </w:r>
      <w:r>
        <w:t>步骤：</w:t>
      </w:r>
    </w:p>
    <w:p w:rsidR="009927A6" w:rsidRDefault="009927A6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实现</w:t>
      </w:r>
      <w:r>
        <w:t>InvocationHandler</w:t>
      </w:r>
      <w:r>
        <w:rPr>
          <w:rFonts w:hint="eastAsia"/>
        </w:rPr>
        <w:t>接口创建</w:t>
      </w:r>
      <w:r>
        <w:t>调用处理器类。</w:t>
      </w:r>
    </w:p>
    <w:p w:rsidR="009927A6" w:rsidRDefault="008350EB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指定</w:t>
      </w:r>
      <w:r>
        <w:t>ClassLoader</w:t>
      </w:r>
      <w:r>
        <w:rPr>
          <w:rFonts w:hint="eastAsia"/>
        </w:rPr>
        <w:t>对象</w:t>
      </w:r>
      <w:r>
        <w:t>和一组interface创建</w:t>
      </w:r>
      <w:r>
        <w:rPr>
          <w:rFonts w:hint="eastAsia"/>
        </w:rPr>
        <w:t>动态</w:t>
      </w:r>
      <w:r>
        <w:t>代理类。</w:t>
      </w:r>
    </w:p>
    <w:p w:rsidR="008350EB" w:rsidRDefault="008350EB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通过</w:t>
      </w:r>
      <w:r>
        <w:t>反射机制获得动态代理类的构造函数，其唯一参数类型是调用处理器接口类型。</w:t>
      </w:r>
    </w:p>
    <w:p w:rsidR="008350EB" w:rsidRPr="009927A6" w:rsidRDefault="008350EB" w:rsidP="009927A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通过</w:t>
      </w:r>
      <w:r>
        <w:t>构造函数创建动态代理类实例</w:t>
      </w:r>
      <w:r w:rsidR="00045136">
        <w:rPr>
          <w:rFonts w:hint="eastAsia"/>
        </w:rPr>
        <w:t>，</w:t>
      </w:r>
      <w:r w:rsidR="00E63270">
        <w:t>构造时调用处理器对象作为参数</w:t>
      </w:r>
      <w:r>
        <w:rPr>
          <w:rFonts w:hint="eastAsia"/>
        </w:rPr>
        <w:t>。</w:t>
      </w:r>
    </w:p>
    <w:p w:rsidR="009927A6" w:rsidRDefault="009927A6" w:rsidP="009927A6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63BFA" w:rsidTr="00163BFA">
        <w:tc>
          <w:tcPr>
            <w:tcW w:w="8296" w:type="dxa"/>
          </w:tcPr>
          <w:p w:rsidR="00163BFA" w:rsidRDefault="00163BFA" w:rsidP="009927A6">
            <w:r>
              <w:rPr>
                <w:rFonts w:hint="eastAsia"/>
              </w:rPr>
              <w:t>// 代理类接口</w:t>
            </w:r>
          </w:p>
          <w:p w:rsidR="00163BFA" w:rsidRDefault="00163BFA" w:rsidP="00163BFA">
            <w:r>
              <w:t>public interface Subject {</w:t>
            </w:r>
          </w:p>
          <w:p w:rsidR="00163BFA" w:rsidRDefault="00163BFA" w:rsidP="00163BFA">
            <w:r>
              <w:tab/>
              <w:t>void request();</w:t>
            </w:r>
          </w:p>
          <w:p w:rsidR="00163BFA" w:rsidRDefault="00163BFA" w:rsidP="00163BFA">
            <w:r>
              <w:t>}</w:t>
            </w:r>
          </w:p>
          <w:p w:rsidR="00163BFA" w:rsidRDefault="00163BFA" w:rsidP="00163BFA"/>
          <w:p w:rsidR="00163BFA" w:rsidRDefault="00163BFA" w:rsidP="00163BFA">
            <w:r>
              <w:t xml:space="preserve">// </w:t>
            </w:r>
            <w:r>
              <w:rPr>
                <w:rFonts w:hint="eastAsia"/>
              </w:rPr>
              <w:t>代理</w:t>
            </w:r>
            <w:r>
              <w:t>类</w:t>
            </w:r>
          </w:p>
          <w:p w:rsidR="00163BFA" w:rsidRDefault="00163BFA" w:rsidP="00163BFA">
            <w:r>
              <w:t>public class RealSubject implements Subject {</w:t>
            </w:r>
          </w:p>
          <w:p w:rsidR="00163BFA" w:rsidRDefault="00163BFA" w:rsidP="00163BFA"/>
          <w:p w:rsidR="00163BFA" w:rsidRDefault="00163BFA" w:rsidP="00163BFA">
            <w:r>
              <w:tab/>
              <w:t>@Override</w:t>
            </w:r>
          </w:p>
          <w:p w:rsidR="00163BFA" w:rsidRDefault="00163BFA" w:rsidP="00163BFA">
            <w:r>
              <w:tab/>
              <w:t>public void request() {</w:t>
            </w:r>
          </w:p>
          <w:p w:rsidR="00163BFA" w:rsidRDefault="00163BFA" w:rsidP="00163BFA">
            <w:r>
              <w:tab/>
            </w:r>
            <w:r>
              <w:tab/>
              <w:t>System.out.println("被代理对象执行的方法");</w:t>
            </w:r>
          </w:p>
          <w:p w:rsidR="00163BFA" w:rsidRDefault="00163BFA" w:rsidP="00163BFA">
            <w:r>
              <w:tab/>
              <w:t>}</w:t>
            </w:r>
          </w:p>
          <w:p w:rsidR="00163BFA" w:rsidRDefault="00163BFA" w:rsidP="00163BFA"/>
          <w:p w:rsidR="00163BFA" w:rsidRDefault="00163BFA" w:rsidP="00163BFA">
            <w:r>
              <w:t>}</w:t>
            </w:r>
          </w:p>
          <w:p w:rsidR="00163BFA" w:rsidRDefault="00163BFA" w:rsidP="00163BFA"/>
          <w:p w:rsidR="00163BFA" w:rsidRDefault="00163BFA" w:rsidP="00163BFA">
            <w:r>
              <w:t xml:space="preserve">// </w:t>
            </w:r>
            <w:r>
              <w:rPr>
                <w:rFonts w:hint="eastAsia"/>
              </w:rPr>
              <w:t>调用处理器实现类</w:t>
            </w:r>
          </w:p>
          <w:p w:rsidR="00163BFA" w:rsidRDefault="00163BFA" w:rsidP="00163BFA">
            <w:r>
              <w:t>public class DynamicProxy implements InvocationHandler {</w:t>
            </w:r>
          </w:p>
          <w:p w:rsidR="00163BFA" w:rsidRDefault="00163BFA" w:rsidP="00163BFA">
            <w:r>
              <w:tab/>
            </w:r>
          </w:p>
          <w:p w:rsidR="00163BFA" w:rsidRDefault="00163BFA" w:rsidP="00163BFA">
            <w:r>
              <w:tab/>
              <w:t>private Object source;</w:t>
            </w:r>
          </w:p>
          <w:p w:rsidR="00163BFA" w:rsidRDefault="00163BFA" w:rsidP="00163BFA">
            <w:r>
              <w:tab/>
            </w:r>
          </w:p>
          <w:p w:rsidR="00163BFA" w:rsidRDefault="00163BFA" w:rsidP="00163BFA">
            <w:r>
              <w:tab/>
              <w:t>public DynamicProxy(Object source) {</w:t>
            </w:r>
          </w:p>
          <w:p w:rsidR="00163BFA" w:rsidRDefault="00163BFA" w:rsidP="00163BFA">
            <w:r>
              <w:tab/>
            </w:r>
            <w:r>
              <w:tab/>
              <w:t>this.source = source;</w:t>
            </w:r>
          </w:p>
          <w:p w:rsidR="00163BFA" w:rsidRDefault="00163BFA" w:rsidP="00163BFA">
            <w:r>
              <w:lastRenderedPageBreak/>
              <w:tab/>
              <w:t>}</w:t>
            </w:r>
          </w:p>
          <w:p w:rsidR="00163BFA" w:rsidRDefault="00163BFA" w:rsidP="00163BFA"/>
          <w:p w:rsidR="00163BFA" w:rsidRDefault="00163BFA" w:rsidP="00163BFA"/>
          <w:p w:rsidR="00163BFA" w:rsidRDefault="00163BFA" w:rsidP="00163BFA">
            <w:r>
              <w:tab/>
              <w:t>@Override</w:t>
            </w:r>
          </w:p>
          <w:p w:rsidR="00163BFA" w:rsidRDefault="00163BFA" w:rsidP="00163BFA">
            <w:r>
              <w:tab/>
              <w:t>public Object invoke(Object proxy, Method method, Object[] args) throws Throwable {</w:t>
            </w:r>
          </w:p>
          <w:p w:rsidR="00163BFA" w:rsidRDefault="00163BFA" w:rsidP="00163BFA">
            <w:r>
              <w:tab/>
            </w:r>
            <w:r>
              <w:tab/>
              <w:t>return method.invoke(source, args);</w:t>
            </w:r>
          </w:p>
          <w:p w:rsidR="00163BFA" w:rsidRDefault="00163BFA" w:rsidP="00163BFA">
            <w:r>
              <w:tab/>
              <w:t>}</w:t>
            </w:r>
          </w:p>
          <w:p w:rsidR="00163BFA" w:rsidRDefault="00163BFA" w:rsidP="00163BFA"/>
          <w:p w:rsidR="00163BFA" w:rsidRDefault="00163BFA" w:rsidP="00163BFA">
            <w:r>
              <w:rPr>
                <w:rFonts w:hint="eastAsia"/>
              </w:rPr>
              <w:t xml:space="preserve">    </w:t>
            </w:r>
            <w:r w:rsidRPr="00163BFA">
              <w:t>// 获取动态代理类实例</w:t>
            </w:r>
          </w:p>
          <w:p w:rsidR="00163BFA" w:rsidRDefault="00163BFA" w:rsidP="00163BFA">
            <w:r>
              <w:tab/>
              <w:t>public Object getProxy() {</w:t>
            </w:r>
          </w:p>
          <w:p w:rsidR="00163BFA" w:rsidRDefault="00163BFA" w:rsidP="00163BFA">
            <w:r>
              <w:tab/>
            </w:r>
            <w:r>
              <w:tab/>
              <w:t>return Proxy.newProxyInstance(source.getClass().getClassLoader(), source.getClass().getInterfaces(), this);</w:t>
            </w:r>
          </w:p>
          <w:p w:rsidR="00163BFA" w:rsidRDefault="00163BFA" w:rsidP="00163BFA">
            <w:r>
              <w:tab/>
              <w:t>}</w:t>
            </w:r>
          </w:p>
          <w:p w:rsidR="00163BFA" w:rsidRDefault="00163BFA" w:rsidP="00163BFA">
            <w:r>
              <w:t>}</w:t>
            </w:r>
          </w:p>
          <w:p w:rsidR="00725508" w:rsidRDefault="00725508" w:rsidP="00163BFA"/>
          <w:p w:rsidR="00725508" w:rsidRDefault="00725508" w:rsidP="00163BFA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725508" w:rsidRDefault="00725508" w:rsidP="00725508">
            <w:r>
              <w:t>public static void main(String[] args) {</w:t>
            </w:r>
          </w:p>
          <w:p w:rsidR="00725508" w:rsidRDefault="00725508" w:rsidP="00725508">
            <w:r>
              <w:tab/>
              <w:t>Subject proxy = (Subject) new DynamicProxy(new RealSubject()).getProxy();</w:t>
            </w:r>
          </w:p>
          <w:p w:rsidR="00725508" w:rsidRDefault="00725508" w:rsidP="00725508">
            <w:r>
              <w:tab/>
              <w:t>proxy.request();</w:t>
            </w:r>
          </w:p>
          <w:p w:rsidR="00725508" w:rsidRDefault="00725508" w:rsidP="00725508">
            <w:r>
              <w:t>}</w:t>
            </w:r>
          </w:p>
        </w:tc>
      </w:tr>
    </w:tbl>
    <w:p w:rsidR="00163BFA" w:rsidRDefault="00163BFA" w:rsidP="009927A6"/>
    <w:p w:rsidR="00163BFA" w:rsidRPr="00CE5B73" w:rsidRDefault="004E4B4A" w:rsidP="009927A6">
      <w:r w:rsidRPr="004E4B4A">
        <w:rPr>
          <w:rFonts w:hint="eastAsia"/>
          <w:b/>
        </w:rPr>
        <w:t>cglib</w:t>
      </w:r>
      <w:r>
        <w:rPr>
          <w:rFonts w:hint="eastAsia"/>
        </w:rPr>
        <w:t>：</w:t>
      </w:r>
      <w:r>
        <w:t>高性能、高质量的</w:t>
      </w:r>
      <w:r>
        <w:rPr>
          <w:rFonts w:hint="eastAsia"/>
        </w:rPr>
        <w:t>Code</w:t>
      </w:r>
      <w:r>
        <w:t>生成库</w:t>
      </w:r>
      <w:r>
        <w:rPr>
          <w:rFonts w:hint="eastAsia"/>
        </w:rPr>
        <w:t>，</w:t>
      </w:r>
      <w:r>
        <w:t>可以在运行期</w:t>
      </w:r>
      <w:r>
        <w:rPr>
          <w:rFonts w:hint="eastAsia"/>
        </w:rPr>
        <w:t>扩展</w:t>
      </w:r>
      <w:r>
        <w:t>java类和实现java接口，通俗的说</w:t>
      </w:r>
      <w:r w:rsidRPr="005D11FF">
        <w:rPr>
          <w:color w:val="FF0000"/>
        </w:rPr>
        <w:t>cglib可以在运行时动态生成字节码</w:t>
      </w:r>
      <w:r>
        <w:t>。</w:t>
      </w:r>
    </w:p>
    <w:p w:rsidR="00DC2153" w:rsidRDefault="00644DAC" w:rsidP="00735319">
      <w:pPr>
        <w:pStyle w:val="3"/>
      </w:pPr>
      <w:r w:rsidRPr="00525CCD">
        <w:rPr>
          <w:rFonts w:hint="eastAsia"/>
        </w:rPr>
        <w:t>观察者模式</w:t>
      </w:r>
    </w:p>
    <w:p w:rsidR="00334964" w:rsidRDefault="002F5043" w:rsidP="00334964">
      <w:r>
        <w:rPr>
          <w:rFonts w:hint="eastAsia"/>
        </w:rPr>
        <w:t>一个</w:t>
      </w:r>
      <w:r>
        <w:t>对象的</w:t>
      </w:r>
      <w:r>
        <w:rPr>
          <w:rFonts w:hint="eastAsia"/>
        </w:rPr>
        <w:t>状态</w:t>
      </w:r>
      <w:r>
        <w:t>改变可以被其观察者知道，俗称发布-订阅模式。</w:t>
      </w:r>
    </w:p>
    <w:p w:rsidR="002F5043" w:rsidRDefault="002F5043" w:rsidP="00334964">
      <w:r>
        <w:object w:dxaOrig="9616" w:dyaOrig="4830">
          <v:shape id="_x0000_i1027" type="#_x0000_t75" style="width:414.75pt;height:208.5pt" o:ole="">
            <v:imagedata r:id="rId13" o:title=""/>
          </v:shape>
          <o:OLEObject Type="Embed" ProgID="Visio.Drawing.15" ShapeID="_x0000_i1027" DrawAspect="Content" ObjectID="_1613030728" r:id="rId14"/>
        </w:object>
      </w:r>
    </w:p>
    <w:p w:rsidR="002F5043" w:rsidRDefault="002F5043" w:rsidP="0033496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0767F" w:rsidTr="0010767F">
        <w:tc>
          <w:tcPr>
            <w:tcW w:w="8296" w:type="dxa"/>
          </w:tcPr>
          <w:p w:rsidR="0010767F" w:rsidRDefault="009B4C25" w:rsidP="00334964">
            <w:r>
              <w:rPr>
                <w:rFonts w:hint="eastAsia"/>
              </w:rPr>
              <w:lastRenderedPageBreak/>
              <w:t>// 主题（通知者）接口</w:t>
            </w:r>
          </w:p>
          <w:p w:rsidR="009B4C25" w:rsidRDefault="009B4C25" w:rsidP="009B4C25">
            <w:r>
              <w:t>public abstract class Subject {</w:t>
            </w:r>
          </w:p>
          <w:p w:rsidR="009B4C25" w:rsidRDefault="009B4C25" w:rsidP="009B4C25">
            <w:r>
              <w:t xml:space="preserve">    private List&lt;Observer&gt; observers = new ArrayList&lt;&gt;();</w:t>
            </w:r>
          </w:p>
          <w:p w:rsidR="009B4C25" w:rsidRDefault="009B4C25" w:rsidP="009B4C25">
            <w:r>
              <w:t xml:space="preserve">    public void add(Observer observer) {</w:t>
            </w:r>
          </w:p>
          <w:p w:rsidR="009B4C25" w:rsidRDefault="009B4C25" w:rsidP="009B4C25">
            <w:r>
              <w:t xml:space="preserve">        observers.add(observer)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public void remove(Observer observer) {</w:t>
            </w:r>
          </w:p>
          <w:p w:rsidR="009B4C25" w:rsidRDefault="009B4C25" w:rsidP="009B4C25">
            <w:r>
              <w:t xml:space="preserve">        observers.remove(observer)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public void notice() {</w:t>
            </w:r>
          </w:p>
          <w:p w:rsidR="009B4C25" w:rsidRDefault="009B4C25" w:rsidP="009B4C25">
            <w:r>
              <w:t xml:space="preserve">        for (Observer observer : observers) {</w:t>
            </w:r>
          </w:p>
          <w:p w:rsidR="009B4C25" w:rsidRDefault="009B4C25" w:rsidP="009B4C25">
            <w:r>
              <w:t xml:space="preserve">            observer.update();</w:t>
            </w:r>
          </w:p>
          <w:p w:rsidR="009B4C25" w:rsidRDefault="009B4C25" w:rsidP="009B4C25">
            <w:r>
              <w:t xml:space="preserve">        }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t xml:space="preserve">// </w:t>
            </w:r>
            <w:r>
              <w:rPr>
                <w:rFonts w:hint="eastAsia"/>
              </w:rPr>
              <w:t>观察者</w:t>
            </w:r>
            <w:r>
              <w:t>接口</w:t>
            </w:r>
          </w:p>
          <w:p w:rsidR="009B4C25" w:rsidRDefault="009B4C25" w:rsidP="009B4C25">
            <w:r>
              <w:t>public abstract class Observer {</w:t>
            </w:r>
          </w:p>
          <w:p w:rsidR="009B4C25" w:rsidRDefault="009B4C25" w:rsidP="009B4C25">
            <w:r>
              <w:t xml:space="preserve">    public abstract void update();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rPr>
                <w:rFonts w:hint="eastAsia"/>
              </w:rPr>
              <w:t>// 主题</w:t>
            </w:r>
          </w:p>
          <w:p w:rsidR="009B4C25" w:rsidRDefault="009B4C25" w:rsidP="009B4C25">
            <w:r>
              <w:t>public class ConcreteSubject extends Subject {</w:t>
            </w:r>
          </w:p>
          <w:p w:rsidR="009B4C25" w:rsidRDefault="009B4C25" w:rsidP="009B4C25">
            <w:r>
              <w:t xml:space="preserve">    private String subjectState;</w:t>
            </w:r>
          </w:p>
          <w:p w:rsidR="009B4C25" w:rsidRDefault="009B4C25" w:rsidP="009B4C25">
            <w:r>
              <w:t xml:space="preserve">    public String getSubjectState() {</w:t>
            </w:r>
          </w:p>
          <w:p w:rsidR="009B4C25" w:rsidRDefault="009B4C25" w:rsidP="009B4C25">
            <w:r>
              <w:t xml:space="preserve">        return subjectState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public void setSubjectState(String subjectState) {</w:t>
            </w:r>
          </w:p>
          <w:p w:rsidR="009B4C25" w:rsidRDefault="009B4C25" w:rsidP="009B4C25">
            <w:r>
              <w:t xml:space="preserve">        this.subjectState = subjectState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t xml:space="preserve">// </w:t>
            </w:r>
            <w:r>
              <w:rPr>
                <w:rFonts w:hint="eastAsia"/>
              </w:rPr>
              <w:t>观察者</w:t>
            </w:r>
          </w:p>
          <w:p w:rsidR="009B4C25" w:rsidRDefault="009B4C25" w:rsidP="009B4C25">
            <w:r>
              <w:t>public class ConcreteObserver extends Observer {</w:t>
            </w:r>
          </w:p>
          <w:p w:rsidR="009B4C25" w:rsidRDefault="009B4C25" w:rsidP="009B4C25">
            <w:r>
              <w:t xml:space="preserve">    private ConcreteSubject concreteSubject;</w:t>
            </w:r>
          </w:p>
          <w:p w:rsidR="009B4C25" w:rsidRDefault="009B4C25" w:rsidP="009B4C25">
            <w:r>
              <w:t xml:space="preserve">    public ConcreteObserver(ConcreteSubject concreteSubject) {</w:t>
            </w:r>
          </w:p>
          <w:p w:rsidR="009B4C25" w:rsidRDefault="009B4C25" w:rsidP="009B4C25">
            <w:r>
              <w:t xml:space="preserve">        this.concreteSubject = concreteSubject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 xml:space="preserve">    @Override</w:t>
            </w:r>
          </w:p>
          <w:p w:rsidR="009B4C25" w:rsidRDefault="009B4C25" w:rsidP="009B4C25">
            <w:r>
              <w:t xml:space="preserve">    public void update() {</w:t>
            </w:r>
          </w:p>
          <w:p w:rsidR="009B4C25" w:rsidRDefault="009B4C25" w:rsidP="009B4C25">
            <w:r>
              <w:t xml:space="preserve">        System.out.println("具体观察者，被观察者状态：" + concreteSubject.getSubjectState());</w:t>
            </w:r>
          </w:p>
          <w:p w:rsidR="009B4C25" w:rsidRDefault="009B4C25" w:rsidP="009B4C25">
            <w:r>
              <w:t xml:space="preserve">    }</w:t>
            </w:r>
          </w:p>
          <w:p w:rsidR="009B4C25" w:rsidRDefault="009B4C25" w:rsidP="009B4C25">
            <w:r>
              <w:t>}</w:t>
            </w:r>
          </w:p>
          <w:p w:rsidR="009B4C25" w:rsidRDefault="009B4C25" w:rsidP="009B4C25"/>
          <w:p w:rsidR="009B4C25" w:rsidRDefault="009B4C25" w:rsidP="009B4C25">
            <w:r>
              <w:rPr>
                <w:rFonts w:hint="eastAsia"/>
              </w:rPr>
              <w:t>//</w:t>
            </w:r>
            <w:r>
              <w:t xml:space="preserve"> </w:t>
            </w:r>
            <w:r>
              <w:rPr>
                <w:rFonts w:hint="eastAsia"/>
              </w:rPr>
              <w:t>客户端</w:t>
            </w:r>
          </w:p>
          <w:p w:rsidR="009B4C25" w:rsidRDefault="009B4C25" w:rsidP="009B4C25">
            <w:r>
              <w:t>public static void main(String[] args) {</w:t>
            </w:r>
          </w:p>
          <w:p w:rsidR="009B4C25" w:rsidRDefault="009B4C25" w:rsidP="009B4C25">
            <w:r>
              <w:t xml:space="preserve">        ConcreteSubject subject = new ConcreteSubject();</w:t>
            </w:r>
          </w:p>
          <w:p w:rsidR="009B4C25" w:rsidRDefault="009B4C25" w:rsidP="009B4C25">
            <w:r>
              <w:t xml:space="preserve">        Observer observer = new ConcreteObserver(subject);</w:t>
            </w:r>
          </w:p>
          <w:p w:rsidR="009B4C25" w:rsidRDefault="009B4C25" w:rsidP="009B4C25">
            <w:r>
              <w:t xml:space="preserve">        subject.add(observer);</w:t>
            </w:r>
          </w:p>
          <w:p w:rsidR="009B4C25" w:rsidRDefault="009B4C25" w:rsidP="009B4C25"/>
          <w:p w:rsidR="009B4C25" w:rsidRDefault="009B4C25" w:rsidP="009B4C25">
            <w:r>
              <w:t xml:space="preserve">        subject.setSubjectState("主题1");</w:t>
            </w:r>
          </w:p>
          <w:p w:rsidR="009B4C25" w:rsidRDefault="009B4C25" w:rsidP="009B4C25">
            <w:r>
              <w:t xml:space="preserve">        subject.notice();</w:t>
            </w:r>
          </w:p>
          <w:p w:rsidR="009B4C25" w:rsidRDefault="009B4C25" w:rsidP="009B4C25">
            <w:r>
              <w:t>}</w:t>
            </w:r>
          </w:p>
        </w:tc>
      </w:tr>
    </w:tbl>
    <w:p w:rsidR="002F5043" w:rsidRDefault="002F5043" w:rsidP="00334964"/>
    <w:p w:rsidR="00C718D8" w:rsidRDefault="009B4C25" w:rsidP="009B4C25">
      <w:r>
        <w:rPr>
          <w:rFonts w:hint="eastAsia"/>
        </w:rPr>
        <w:t>应用场景</w:t>
      </w:r>
      <w:r>
        <w:t>：</w:t>
      </w:r>
      <w:r>
        <w:rPr>
          <w:rFonts w:hint="eastAsia"/>
        </w:rPr>
        <w:t>idea</w:t>
      </w:r>
      <w:r>
        <w:t>点击运行</w:t>
      </w:r>
      <w:r>
        <w:rPr>
          <w:rFonts w:hint="eastAsia"/>
        </w:rPr>
        <w:t>按钮</w:t>
      </w:r>
      <w:r>
        <w:t>时，</w:t>
      </w:r>
      <w:r>
        <w:rPr>
          <w:rFonts w:hint="eastAsia"/>
        </w:rPr>
        <w:t>窗口（观察者）</w:t>
      </w:r>
      <w:r>
        <w:t>发生了改变。</w:t>
      </w:r>
    </w:p>
    <w:p w:rsidR="002F5043" w:rsidRDefault="009B4C25" w:rsidP="00334964">
      <w:r>
        <w:rPr>
          <w:rFonts w:hint="eastAsia"/>
        </w:rPr>
        <w:t>不足</w:t>
      </w:r>
      <w:r>
        <w:t>：如上idea的窗口是不同厂家编写的，</w:t>
      </w:r>
      <w:r>
        <w:rPr>
          <w:rFonts w:hint="eastAsia"/>
        </w:rPr>
        <w:t>窗口</w:t>
      </w:r>
      <w:r>
        <w:t>没有实现同一个</w:t>
      </w:r>
      <w:r>
        <w:rPr>
          <w:rFonts w:hint="eastAsia"/>
        </w:rPr>
        <w:t>接口</w:t>
      </w:r>
      <w:r>
        <w:t>，而且</w:t>
      </w:r>
      <w:r>
        <w:rPr>
          <w:rFonts w:hint="eastAsia"/>
        </w:rPr>
        <w:t>同个</w:t>
      </w:r>
      <w:r>
        <w:t>运行按钮触发的事件，窗口</w:t>
      </w:r>
      <w:r>
        <w:rPr>
          <w:rFonts w:hint="eastAsia"/>
        </w:rPr>
        <w:t>的</w:t>
      </w:r>
      <w:r>
        <w:t>行为方式不同。所以</w:t>
      </w:r>
      <w:r>
        <w:rPr>
          <w:rFonts w:hint="eastAsia"/>
        </w:rPr>
        <w:t>在</w:t>
      </w:r>
      <w:r w:rsidR="004970EC">
        <w:t>此种状况下可以使用</w:t>
      </w:r>
      <w:r w:rsidR="0035348B" w:rsidRPr="00BB3C62">
        <w:rPr>
          <w:rFonts w:hint="eastAsia"/>
          <w:b/>
        </w:rPr>
        <w:t>事件</w:t>
      </w:r>
      <w:r w:rsidR="004970EC" w:rsidRPr="00BB3C62">
        <w:rPr>
          <w:b/>
        </w:rPr>
        <w:t>委托</w:t>
      </w:r>
      <w:r w:rsidR="00BB3C62">
        <w:rPr>
          <w:rFonts w:hint="eastAsia"/>
        </w:rPr>
        <w:t>（需自己实现）</w:t>
      </w:r>
      <w:r w:rsidR="004970EC">
        <w:rPr>
          <w:rFonts w:hint="eastAsia"/>
        </w:rPr>
        <w:t>：</w:t>
      </w:r>
      <w:r w:rsidR="004970EC">
        <w:t>不需要主题接口和观察者接口，</w:t>
      </w:r>
      <w:r w:rsidR="004970EC">
        <w:rPr>
          <w:rFonts w:hint="eastAsia"/>
        </w:rPr>
        <w:t>只</w:t>
      </w:r>
      <w:r w:rsidR="004970EC">
        <w:t>需要在客户端</w:t>
      </w:r>
      <w:r w:rsidR="004970EC">
        <w:rPr>
          <w:rFonts w:hint="eastAsia"/>
        </w:rPr>
        <w:t>调用更新</w:t>
      </w:r>
      <w:r w:rsidR="004970EC">
        <w:t>方法。</w:t>
      </w:r>
    </w:p>
    <w:p w:rsidR="009B4C25" w:rsidRPr="009B4C25" w:rsidRDefault="009B4C25" w:rsidP="00334964"/>
    <w:p w:rsidR="00DC2153" w:rsidRDefault="00644DAC" w:rsidP="00735319">
      <w:pPr>
        <w:pStyle w:val="3"/>
      </w:pPr>
      <w:r w:rsidRPr="00525CCD">
        <w:rPr>
          <w:rFonts w:hint="eastAsia"/>
        </w:rPr>
        <w:t>装饰模式</w:t>
      </w:r>
    </w:p>
    <w:p w:rsidR="00E21EA5" w:rsidRDefault="00E21EA5" w:rsidP="00E21EA5">
      <w:r>
        <w:rPr>
          <w:rFonts w:hint="eastAsia"/>
        </w:rPr>
        <w:t>装饰模式：</w:t>
      </w:r>
      <w:r>
        <w:t>动态的给一个对象添加一些额外的职责，就增加功能来说，装饰模式比生成子类更为灵活。</w:t>
      </w:r>
    </w:p>
    <w:p w:rsidR="00E21EA5" w:rsidRDefault="00E21EA5" w:rsidP="00E21EA5"/>
    <w:p w:rsidR="00E21EA5" w:rsidRDefault="00E21EA5" w:rsidP="00E21EA5">
      <w:r>
        <w:object w:dxaOrig="10950" w:dyaOrig="8175">
          <v:shape id="_x0000_i1028" type="#_x0000_t75" style="width:414.75pt;height:309.75pt" o:ole="">
            <v:imagedata r:id="rId15" o:title=""/>
          </v:shape>
          <o:OLEObject Type="Embed" ProgID="Visio.Drawing.15" ShapeID="_x0000_i1028" DrawAspect="Content" ObjectID="_1613030729" r:id="rId16"/>
        </w:object>
      </w:r>
    </w:p>
    <w:p w:rsidR="00682AAA" w:rsidRDefault="00682AAA" w:rsidP="00E21EA5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82AAA" w:rsidTr="00682AAA">
        <w:tc>
          <w:tcPr>
            <w:tcW w:w="8296" w:type="dxa"/>
          </w:tcPr>
          <w:p w:rsidR="00682AAA" w:rsidRDefault="00682AAA" w:rsidP="00E21EA5">
            <w:r>
              <w:rPr>
                <w:rFonts w:hint="eastAsia"/>
              </w:rPr>
              <w:lastRenderedPageBreak/>
              <w:t>// 要增加</w:t>
            </w:r>
            <w:r>
              <w:t>职责对象的</w:t>
            </w:r>
            <w:r>
              <w:rPr>
                <w:rFonts w:hint="eastAsia"/>
              </w:rPr>
              <w:t>接口</w:t>
            </w:r>
          </w:p>
          <w:p w:rsidR="00682AAA" w:rsidRDefault="00682AAA" w:rsidP="00682AAA">
            <w:r>
              <w:t>public abstract class Component {</w:t>
            </w:r>
          </w:p>
          <w:p w:rsidR="00682AAA" w:rsidRDefault="00682AAA" w:rsidP="00682AAA">
            <w:r>
              <w:t xml:space="preserve">    public abstract void operation();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具体</w:t>
            </w:r>
            <w:r>
              <w:t>对象</w:t>
            </w:r>
          </w:p>
          <w:p w:rsidR="00682AAA" w:rsidRDefault="00682AAA" w:rsidP="00682AAA">
            <w:r>
              <w:t>public class ConcreteComponent extends Component {</w:t>
            </w:r>
          </w:p>
          <w:p w:rsidR="00682AAA" w:rsidRDefault="00682AAA" w:rsidP="00682AAA">
            <w:r>
              <w:t xml:space="preserve">    @Override</w:t>
            </w:r>
          </w:p>
          <w:p w:rsidR="00682AAA" w:rsidRDefault="00682AAA" w:rsidP="00682AAA">
            <w:r>
              <w:t xml:space="preserve">    public void operation() {</w:t>
            </w:r>
          </w:p>
          <w:p w:rsidR="00682AAA" w:rsidRDefault="00682AAA" w:rsidP="00682AAA">
            <w:r>
              <w:t xml:space="preserve">        System.out.println("具体操作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装饰器</w:t>
            </w:r>
          </w:p>
          <w:p w:rsidR="00682AAA" w:rsidRDefault="00682AAA" w:rsidP="00682AAA">
            <w:r>
              <w:t>public abstract class Decorator extends Component {</w:t>
            </w:r>
          </w:p>
          <w:p w:rsidR="00682AAA" w:rsidRDefault="00682AAA" w:rsidP="00682AAA">
            <w:r>
              <w:t xml:space="preserve">    protected Component component;</w:t>
            </w:r>
          </w:p>
          <w:p w:rsidR="00682AAA" w:rsidRDefault="00682AAA" w:rsidP="00682AAA">
            <w:r>
              <w:t xml:space="preserve">    public Decorator(Component component) {</w:t>
            </w:r>
          </w:p>
          <w:p w:rsidR="00682AAA" w:rsidRDefault="00682AAA" w:rsidP="00682AAA">
            <w:r>
              <w:t xml:space="preserve">        this.component = component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具体</w:t>
            </w:r>
            <w:r>
              <w:t>装饰器A</w:t>
            </w:r>
          </w:p>
          <w:p w:rsidR="00682AAA" w:rsidRDefault="00682AAA" w:rsidP="00682AAA">
            <w:r>
              <w:t>public class ConcreteDecoratorA extends Decorator {</w:t>
            </w:r>
          </w:p>
          <w:p w:rsidR="00682AAA" w:rsidRDefault="00682AAA" w:rsidP="00682AAA">
            <w:r>
              <w:t xml:space="preserve">    public ConcreteDecoratorA(Component component) {</w:t>
            </w:r>
          </w:p>
          <w:p w:rsidR="00682AAA" w:rsidRDefault="00682AAA" w:rsidP="00682AAA">
            <w:r>
              <w:t xml:space="preserve">        super(component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 xml:space="preserve">    public void methodA() {</w:t>
            </w:r>
          </w:p>
          <w:p w:rsidR="00682AAA" w:rsidRDefault="00682AAA" w:rsidP="00682AAA">
            <w:r>
              <w:t xml:space="preserve">        System.out.println("装饰器A提供的方法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 xml:space="preserve">    @Override</w:t>
            </w:r>
          </w:p>
          <w:p w:rsidR="00682AAA" w:rsidRDefault="00682AAA" w:rsidP="00682AAA">
            <w:r>
              <w:t xml:space="preserve">    public void operation() {</w:t>
            </w:r>
          </w:p>
          <w:p w:rsidR="00682AAA" w:rsidRDefault="00682AAA" w:rsidP="00682AAA">
            <w:r>
              <w:t xml:space="preserve">        System.out.println("装饰器A修饰操作");</w:t>
            </w:r>
          </w:p>
          <w:p w:rsidR="00682AAA" w:rsidRDefault="00682AAA" w:rsidP="00682AAA">
            <w:r>
              <w:t xml:space="preserve">        component.operation();</w:t>
            </w:r>
          </w:p>
          <w:p w:rsidR="00682AAA" w:rsidRDefault="00682AAA" w:rsidP="00682AAA">
            <w:r>
              <w:t xml:space="preserve">        System.out.println("装饰器A修饰完毕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t xml:space="preserve">// </w:t>
            </w:r>
            <w:r>
              <w:rPr>
                <w:rFonts w:hint="eastAsia"/>
              </w:rPr>
              <w:t>具体</w:t>
            </w:r>
            <w:r>
              <w:t>装饰器B</w:t>
            </w:r>
          </w:p>
          <w:p w:rsidR="00682AAA" w:rsidRDefault="00682AAA" w:rsidP="00682AAA">
            <w:r>
              <w:t>public class ConcreteDecoratorB extends Decorator {</w:t>
            </w:r>
          </w:p>
          <w:p w:rsidR="00682AAA" w:rsidRDefault="00682AAA" w:rsidP="00682AAA">
            <w:r>
              <w:t xml:space="preserve">    public ConcreteDecoratorB(Component component) {</w:t>
            </w:r>
          </w:p>
          <w:p w:rsidR="00682AAA" w:rsidRDefault="00682AAA" w:rsidP="00682AAA">
            <w:r>
              <w:t xml:space="preserve">        super(component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 xml:space="preserve">    public void methodB() {</w:t>
            </w:r>
          </w:p>
          <w:p w:rsidR="00682AAA" w:rsidRDefault="00682AAA" w:rsidP="00682AAA">
            <w:r>
              <w:t xml:space="preserve">        System.out.println("装饰器B提供的方法");</w:t>
            </w:r>
          </w:p>
          <w:p w:rsidR="00682AAA" w:rsidRDefault="00682AAA" w:rsidP="00682AAA">
            <w:r>
              <w:lastRenderedPageBreak/>
              <w:t xml:space="preserve">    }</w:t>
            </w:r>
          </w:p>
          <w:p w:rsidR="00682AAA" w:rsidRDefault="00682AAA" w:rsidP="00682AAA">
            <w:r>
              <w:t xml:space="preserve">    @Override</w:t>
            </w:r>
          </w:p>
          <w:p w:rsidR="00682AAA" w:rsidRDefault="00682AAA" w:rsidP="00682AAA">
            <w:r>
              <w:t xml:space="preserve">    public void operation() {</w:t>
            </w:r>
          </w:p>
          <w:p w:rsidR="00682AAA" w:rsidRDefault="00682AAA" w:rsidP="00682AAA">
            <w:r>
              <w:t xml:space="preserve">        System.out.println("装饰器B修饰");</w:t>
            </w:r>
          </w:p>
          <w:p w:rsidR="00682AAA" w:rsidRDefault="00682AAA" w:rsidP="00682AAA">
            <w:r>
              <w:t xml:space="preserve">        component.operation();</w:t>
            </w:r>
          </w:p>
          <w:p w:rsidR="00682AAA" w:rsidRDefault="00682AAA" w:rsidP="00682AAA">
            <w:r>
              <w:t xml:space="preserve">        System.out.println("装饰器B修饰完毕");</w:t>
            </w:r>
          </w:p>
          <w:p w:rsidR="00682AAA" w:rsidRDefault="00682AAA" w:rsidP="00682AAA">
            <w:r>
              <w:t xml:space="preserve">    }</w:t>
            </w:r>
          </w:p>
          <w:p w:rsidR="00682AAA" w:rsidRDefault="00682AAA" w:rsidP="00682AAA">
            <w:r>
              <w:t>}</w:t>
            </w:r>
          </w:p>
          <w:p w:rsidR="00682AAA" w:rsidRDefault="00682AAA" w:rsidP="00682AAA"/>
          <w:p w:rsidR="00682AAA" w:rsidRDefault="00682AAA" w:rsidP="00682AAA">
            <w:r>
              <w:rPr>
                <w:rFonts w:hint="eastAsia"/>
              </w:rPr>
              <w:t>//客户端</w:t>
            </w:r>
          </w:p>
          <w:p w:rsidR="00682AAA" w:rsidRDefault="00682AAA" w:rsidP="00682AAA">
            <w:r>
              <w:t>public static void main(String[] args) {</w:t>
            </w:r>
          </w:p>
          <w:p w:rsidR="00682AAA" w:rsidRDefault="00682AAA" w:rsidP="00682AAA">
            <w:r>
              <w:t xml:space="preserve">    Component component = new ConcreteComponent();</w:t>
            </w:r>
          </w:p>
          <w:p w:rsidR="00682AAA" w:rsidRDefault="00682AAA" w:rsidP="00682AAA">
            <w:r>
              <w:t xml:space="preserve">    component.operation();</w:t>
            </w:r>
          </w:p>
          <w:p w:rsidR="00682AAA" w:rsidRDefault="00682AAA" w:rsidP="00682AAA">
            <w:r>
              <w:t xml:space="preserve">    ConcreteDecoratorA concreteDecoratorA = new ConcreteDecoratorA(component);</w:t>
            </w:r>
          </w:p>
          <w:p w:rsidR="00682AAA" w:rsidRDefault="00682AAA" w:rsidP="00682AAA">
            <w:r>
              <w:t xml:space="preserve">    concreteDecoratorA.operation();</w:t>
            </w:r>
          </w:p>
          <w:p w:rsidR="00682AAA" w:rsidRDefault="00682AAA" w:rsidP="00682AAA">
            <w:r>
              <w:t xml:space="preserve">    ConcreteDecoratorB concreteDecoratorB = new ConcreteDecoratorB(component);</w:t>
            </w:r>
          </w:p>
          <w:p w:rsidR="00682AAA" w:rsidRDefault="00682AAA" w:rsidP="00682AAA">
            <w:r>
              <w:t xml:space="preserve">    concreteDecoratorB.operation();</w:t>
            </w:r>
          </w:p>
          <w:p w:rsidR="00682AAA" w:rsidRDefault="00682AAA" w:rsidP="00682AAA">
            <w:r>
              <w:t xml:space="preserve">    // 装饰器也可以被修饰</w:t>
            </w:r>
          </w:p>
          <w:p w:rsidR="00682AAA" w:rsidRDefault="00682AAA" w:rsidP="00682AAA">
            <w:r>
              <w:t xml:space="preserve">    concreteDecoratorB = new ConcreteDecoratorB(concreteDecoratorA);</w:t>
            </w:r>
          </w:p>
          <w:p w:rsidR="00682AAA" w:rsidRDefault="00682AAA" w:rsidP="00682AAA">
            <w:r>
              <w:t xml:space="preserve">    concreteDecoratorB.operation();</w:t>
            </w:r>
          </w:p>
          <w:p w:rsidR="00682AAA" w:rsidRDefault="00682AAA" w:rsidP="00682AAA">
            <w:r>
              <w:t>}</w:t>
            </w:r>
          </w:p>
        </w:tc>
      </w:tr>
    </w:tbl>
    <w:p w:rsidR="00682AAA" w:rsidRDefault="00682AAA" w:rsidP="00E21EA5"/>
    <w:p w:rsidR="00E21EA5" w:rsidRDefault="00682AAA" w:rsidP="00E21EA5">
      <w:r>
        <w:rPr>
          <w:rFonts w:hint="eastAsia"/>
        </w:rPr>
        <w:t>装饰器</w:t>
      </w:r>
      <w:r>
        <w:t>类也可以简化：</w:t>
      </w:r>
    </w:p>
    <w:p w:rsidR="00682AAA" w:rsidRDefault="00682AAA" w:rsidP="00682AA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Component</w:t>
      </w:r>
      <w:r>
        <w:t>接口可以不用，让Decorator直接继承ConcreteComponent</w:t>
      </w:r>
    </w:p>
    <w:p w:rsidR="00682AAA" w:rsidRDefault="00682AAA" w:rsidP="00682AAA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只有一个</w:t>
      </w:r>
      <w:r>
        <w:t>装饰器可以删除Decorator</w:t>
      </w:r>
    </w:p>
    <w:p w:rsidR="00682AAA" w:rsidRDefault="00682AAA" w:rsidP="00682AAA"/>
    <w:p w:rsidR="00682AAA" w:rsidRDefault="00682AAA" w:rsidP="00682AAA">
      <w:r>
        <w:rPr>
          <w:rFonts w:hint="eastAsia"/>
        </w:rPr>
        <w:t>应用</w:t>
      </w:r>
      <w:r>
        <w:t>：</w:t>
      </w:r>
    </w:p>
    <w:p w:rsidR="00682AAA" w:rsidRDefault="00682AAA" w:rsidP="00682AAA">
      <w:r>
        <w:t>InputStream就是</w:t>
      </w:r>
      <w:r>
        <w:rPr>
          <w:rFonts w:hint="eastAsia"/>
        </w:rPr>
        <w:t>使用</w:t>
      </w:r>
      <w:r>
        <w:t>装饰器</w:t>
      </w:r>
    </w:p>
    <w:p w:rsidR="00BD0A3A" w:rsidRDefault="00BD0A3A" w:rsidP="00682AAA">
      <w:r>
        <w:object w:dxaOrig="12225" w:dyaOrig="7830">
          <v:shape id="_x0000_i1029" type="#_x0000_t75" style="width:414.75pt;height:265.5pt" o:ole="">
            <v:imagedata r:id="rId17" o:title=""/>
          </v:shape>
          <o:OLEObject Type="Embed" ProgID="Visio.Drawing.15" ShapeID="_x0000_i1029" DrawAspect="Content" ObjectID="_1613030730" r:id="rId18"/>
        </w:object>
      </w:r>
    </w:p>
    <w:p w:rsidR="00682AAA" w:rsidRPr="00E21EA5" w:rsidRDefault="00682AAA" w:rsidP="00682AAA"/>
    <w:p w:rsidR="00DC2153" w:rsidRDefault="00644DAC" w:rsidP="00735319">
      <w:pPr>
        <w:pStyle w:val="3"/>
      </w:pPr>
      <w:r w:rsidRPr="00525CCD">
        <w:rPr>
          <w:rFonts w:hint="eastAsia"/>
        </w:rPr>
        <w:t>适配器模式</w:t>
      </w:r>
    </w:p>
    <w:p w:rsidR="002313B5" w:rsidRDefault="00D60800" w:rsidP="002313B5">
      <w:pPr>
        <w:rPr>
          <w:rFonts w:hint="eastAsia"/>
        </w:rPr>
      </w:pPr>
      <w:r>
        <w:rPr>
          <w:rFonts w:hint="eastAsia"/>
        </w:rPr>
        <w:t>适配器</w:t>
      </w:r>
      <w:r>
        <w:t>模式：</w:t>
      </w:r>
      <w:r w:rsidR="002313B5">
        <w:rPr>
          <w:rFonts w:hint="eastAsia"/>
        </w:rPr>
        <w:t>兼容老的</w:t>
      </w:r>
      <w:r w:rsidR="002313B5">
        <w:t>接口</w:t>
      </w:r>
      <w:r>
        <w:rPr>
          <w:rFonts w:hint="eastAsia"/>
        </w:rPr>
        <w:t>，复用代码。</w:t>
      </w:r>
      <w:r w:rsidR="00FB0DB9">
        <w:rPr>
          <w:rFonts w:hint="eastAsia"/>
        </w:rPr>
        <w:t>一般</w:t>
      </w:r>
      <w:r w:rsidR="005B67D4">
        <w:rPr>
          <w:rFonts w:hint="eastAsia"/>
        </w:rPr>
        <w:t>用在后期补救</w:t>
      </w:r>
    </w:p>
    <w:p w:rsidR="00D60800" w:rsidRDefault="00D60800" w:rsidP="002313B5">
      <w:r>
        <w:rPr>
          <w:rFonts w:hint="eastAsia"/>
        </w:rPr>
        <w:t>分为两种</w:t>
      </w:r>
      <w:r>
        <w:t>：</w:t>
      </w:r>
    </w:p>
    <w:p w:rsidR="002313B5" w:rsidRDefault="00D60800" w:rsidP="00D60800">
      <w:pPr>
        <w:pStyle w:val="a3"/>
        <w:numPr>
          <w:ilvl w:val="0"/>
          <w:numId w:val="9"/>
        </w:numPr>
        <w:ind w:firstLineChars="0"/>
      </w:pPr>
      <w:r>
        <w:t>类适配器</w:t>
      </w:r>
      <w:r>
        <w:rPr>
          <w:rFonts w:hint="eastAsia"/>
        </w:rPr>
        <w:t>。</w:t>
      </w:r>
      <w:r>
        <w:t>采用类</w:t>
      </w:r>
      <w:r>
        <w:rPr>
          <w:rFonts w:hint="eastAsia"/>
        </w:rPr>
        <w:t>继承</w:t>
      </w:r>
      <w:r>
        <w:t>的方式</w:t>
      </w:r>
      <w:r>
        <w:rPr>
          <w:rFonts w:hint="eastAsia"/>
        </w:rPr>
        <w:t>，</w:t>
      </w:r>
      <w:r>
        <w:t>但是java是单继承，</w:t>
      </w:r>
      <w:r>
        <w:rPr>
          <w:rFonts w:hint="eastAsia"/>
        </w:rPr>
        <w:t>推荐</w:t>
      </w:r>
      <w:r>
        <w:t>使用对象适配器。</w:t>
      </w:r>
    </w:p>
    <w:p w:rsidR="00D60800" w:rsidRPr="00D60800" w:rsidRDefault="00D60800" w:rsidP="00D60800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对象</w:t>
      </w:r>
      <w:r>
        <w:t>适配器</w:t>
      </w:r>
      <w:r>
        <w:rPr>
          <w:rFonts w:hint="eastAsia"/>
        </w:rPr>
        <w:t>。</w:t>
      </w:r>
      <w:r>
        <w:t>采用对象组合的方式</w:t>
      </w:r>
      <w:r>
        <w:rPr>
          <w:rFonts w:hint="eastAsia"/>
        </w:rPr>
        <w:t>。</w:t>
      </w:r>
    </w:p>
    <w:p w:rsidR="00D60800" w:rsidRDefault="00D60800" w:rsidP="002313B5"/>
    <w:p w:rsidR="00D60800" w:rsidRDefault="00D60800" w:rsidP="002313B5">
      <w:r>
        <w:rPr>
          <w:rFonts w:hint="eastAsia"/>
        </w:rPr>
        <w:t>类适配器</w:t>
      </w:r>
      <w:r>
        <w:t>：</w:t>
      </w:r>
    </w:p>
    <w:p w:rsidR="002313B5" w:rsidRDefault="00D60800" w:rsidP="002313B5">
      <w:r>
        <w:object w:dxaOrig="14370" w:dyaOrig="6255">
          <v:shape id="_x0000_i1030" type="#_x0000_t75" style="width:415.5pt;height:180.75pt" o:ole="">
            <v:imagedata r:id="rId19" o:title=""/>
          </v:shape>
          <o:OLEObject Type="Embed" ProgID="Visio.Drawing.15" ShapeID="_x0000_i1030" DrawAspect="Content" ObjectID="_1613030731" r:id="rId20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313B5" w:rsidTr="002313B5">
        <w:tc>
          <w:tcPr>
            <w:tcW w:w="8296" w:type="dxa"/>
          </w:tcPr>
          <w:p w:rsidR="002313B5" w:rsidRDefault="00D60800" w:rsidP="002313B5">
            <w:r>
              <w:rPr>
                <w:rFonts w:hint="eastAsia"/>
              </w:rPr>
              <w:t>// Target目标</w:t>
            </w:r>
            <w:r>
              <w:t>接口</w:t>
            </w:r>
          </w:p>
          <w:p w:rsidR="00D60800" w:rsidRDefault="00D60800" w:rsidP="00D60800">
            <w:r>
              <w:t>public interface Target {</w:t>
            </w:r>
          </w:p>
          <w:p w:rsidR="00D60800" w:rsidRDefault="00D60800" w:rsidP="00D60800">
            <w:r>
              <w:tab/>
              <w:t>void request();</w:t>
            </w:r>
          </w:p>
          <w:p w:rsidR="00D60800" w:rsidRDefault="00D60800" w:rsidP="00D60800">
            <w:r>
              <w:t>}</w:t>
            </w:r>
          </w:p>
          <w:p w:rsidR="00D60800" w:rsidRDefault="00D60800" w:rsidP="00D60800"/>
          <w:p w:rsidR="00D60800" w:rsidRDefault="00D60800" w:rsidP="00D60800">
            <w:r>
              <w:t xml:space="preserve">// </w:t>
            </w:r>
            <w:r>
              <w:rPr>
                <w:rFonts w:hint="eastAsia"/>
              </w:rPr>
              <w:t>被适配</w:t>
            </w:r>
            <w:r>
              <w:t>的类</w:t>
            </w:r>
          </w:p>
          <w:p w:rsidR="00D60800" w:rsidRDefault="00D60800" w:rsidP="00D60800">
            <w:r>
              <w:t>public class Adaptee {</w:t>
            </w:r>
          </w:p>
          <w:p w:rsidR="00D60800" w:rsidRDefault="00D60800" w:rsidP="00D60800">
            <w:r>
              <w:tab/>
              <w:t>public void special() {</w:t>
            </w:r>
          </w:p>
          <w:p w:rsidR="00D60800" w:rsidRDefault="00D60800" w:rsidP="00D60800">
            <w:r>
              <w:tab/>
            </w:r>
            <w:r>
              <w:tab/>
              <w:t>System.out.println("特别的方法");</w:t>
            </w:r>
          </w:p>
          <w:p w:rsidR="00D60800" w:rsidRDefault="00D60800" w:rsidP="00D60800">
            <w:r>
              <w:tab/>
              <w:t>}</w:t>
            </w:r>
          </w:p>
          <w:p w:rsidR="00D60800" w:rsidRDefault="00D60800" w:rsidP="00D60800">
            <w:r>
              <w:t>}</w:t>
            </w:r>
          </w:p>
          <w:p w:rsidR="00B52D71" w:rsidRDefault="00B52D71" w:rsidP="00D60800"/>
          <w:p w:rsidR="00B52D71" w:rsidRDefault="00B52D71" w:rsidP="00D60800">
            <w:r>
              <w:t xml:space="preserve">// </w:t>
            </w:r>
            <w:r>
              <w:rPr>
                <w:rFonts w:hint="eastAsia"/>
              </w:rPr>
              <w:t>适配器</w:t>
            </w:r>
          </w:p>
          <w:p w:rsidR="00B52D71" w:rsidRDefault="00B52D71" w:rsidP="00B52D71">
            <w:r>
              <w:t>public class Adapter extends Adaptee implements Target {</w:t>
            </w:r>
          </w:p>
          <w:p w:rsidR="00B52D71" w:rsidRDefault="00B52D71" w:rsidP="00B52D71">
            <w:r>
              <w:tab/>
              <w:t>@Override</w:t>
            </w:r>
          </w:p>
          <w:p w:rsidR="00B52D71" w:rsidRDefault="00B52D71" w:rsidP="00B52D71">
            <w:r>
              <w:tab/>
              <w:t>public void request() {</w:t>
            </w:r>
          </w:p>
          <w:p w:rsidR="00B52D71" w:rsidRDefault="00B52D71" w:rsidP="00B52D71">
            <w:r>
              <w:tab/>
            </w:r>
            <w:r>
              <w:tab/>
              <w:t>super.special();</w:t>
            </w:r>
          </w:p>
          <w:p w:rsidR="00B52D71" w:rsidRDefault="00B52D71" w:rsidP="00B52D71">
            <w:r>
              <w:tab/>
              <w:t>}</w:t>
            </w:r>
          </w:p>
          <w:p w:rsidR="00B52D71" w:rsidRDefault="00B52D71" w:rsidP="00B52D71">
            <w:r>
              <w:t>}</w:t>
            </w:r>
          </w:p>
          <w:p w:rsidR="00B52D71" w:rsidRDefault="00B52D71" w:rsidP="00B52D71"/>
          <w:p w:rsidR="00B52D71" w:rsidRDefault="00B52D71" w:rsidP="00B52D71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B52D71" w:rsidRDefault="00B52D71" w:rsidP="00B52D71">
            <w:r>
              <w:t>public static void main(String[] args) {</w:t>
            </w:r>
          </w:p>
          <w:p w:rsidR="00B52D71" w:rsidRDefault="00B52D71" w:rsidP="00B52D71">
            <w:r>
              <w:tab/>
              <w:t>Target target = new Adapter();</w:t>
            </w:r>
          </w:p>
          <w:p w:rsidR="00B52D71" w:rsidRDefault="00B52D71" w:rsidP="00B52D71">
            <w:r>
              <w:tab/>
              <w:t>target.request();</w:t>
            </w:r>
          </w:p>
          <w:p w:rsidR="00B52D71" w:rsidRDefault="00B52D71" w:rsidP="00B52D71">
            <w:r>
              <w:t>}</w:t>
            </w:r>
          </w:p>
        </w:tc>
      </w:tr>
    </w:tbl>
    <w:p w:rsidR="002313B5" w:rsidRDefault="002313B5" w:rsidP="002313B5"/>
    <w:p w:rsidR="0038796B" w:rsidRDefault="0038796B" w:rsidP="002313B5">
      <w:r>
        <w:rPr>
          <w:rFonts w:hint="eastAsia"/>
        </w:rPr>
        <w:t>对象适配器</w:t>
      </w:r>
    </w:p>
    <w:p w:rsidR="00382084" w:rsidRDefault="00382084" w:rsidP="002313B5">
      <w:r>
        <w:object w:dxaOrig="14431" w:dyaOrig="6211">
          <v:shape id="_x0000_i1031" type="#_x0000_t75" style="width:414.75pt;height:178.5pt" o:ole="">
            <v:imagedata r:id="rId21" o:title=""/>
          </v:shape>
          <o:OLEObject Type="Embed" ProgID="Visio.Drawing.15" ShapeID="_x0000_i1031" DrawAspect="Content" ObjectID="_1613030732" r:id="rId22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796B" w:rsidTr="0038796B">
        <w:tc>
          <w:tcPr>
            <w:tcW w:w="8296" w:type="dxa"/>
          </w:tcPr>
          <w:p w:rsidR="0038796B" w:rsidRDefault="00382084" w:rsidP="002313B5">
            <w:r>
              <w:rPr>
                <w:rFonts w:hint="eastAsia"/>
              </w:rPr>
              <w:t>// 目标接口</w:t>
            </w:r>
          </w:p>
          <w:p w:rsidR="00382084" w:rsidRDefault="00382084" w:rsidP="00382084">
            <w:r>
              <w:t>public interface Target {</w:t>
            </w:r>
          </w:p>
          <w:p w:rsidR="00382084" w:rsidRDefault="00382084" w:rsidP="00382084">
            <w:r>
              <w:tab/>
              <w:t>void request();</w:t>
            </w:r>
          </w:p>
          <w:p w:rsidR="00382084" w:rsidRDefault="00382084" w:rsidP="00382084">
            <w:r>
              <w:t>}</w:t>
            </w:r>
          </w:p>
          <w:p w:rsidR="00382084" w:rsidRDefault="00382084" w:rsidP="00382084"/>
          <w:p w:rsidR="00382084" w:rsidRDefault="00382084" w:rsidP="00382084">
            <w:r>
              <w:t xml:space="preserve">// </w:t>
            </w:r>
            <w:r>
              <w:rPr>
                <w:rFonts w:hint="eastAsia"/>
              </w:rPr>
              <w:t>被适配</w:t>
            </w:r>
            <w:r>
              <w:t>类</w:t>
            </w:r>
          </w:p>
          <w:p w:rsidR="00382084" w:rsidRDefault="00382084" w:rsidP="00382084">
            <w:r>
              <w:t>public class Adaptee {</w:t>
            </w:r>
          </w:p>
          <w:p w:rsidR="00382084" w:rsidRDefault="00382084" w:rsidP="00382084">
            <w:r>
              <w:tab/>
              <w:t>public void special() {</w:t>
            </w:r>
          </w:p>
          <w:p w:rsidR="00382084" w:rsidRDefault="00382084" w:rsidP="00382084">
            <w:r>
              <w:tab/>
            </w:r>
            <w:r>
              <w:tab/>
              <w:t>System.out.println("特别的方法");</w:t>
            </w:r>
          </w:p>
          <w:p w:rsidR="00382084" w:rsidRDefault="00382084" w:rsidP="00382084">
            <w:r>
              <w:lastRenderedPageBreak/>
              <w:tab/>
              <w:t>}</w:t>
            </w:r>
          </w:p>
          <w:p w:rsidR="00382084" w:rsidRDefault="00382084" w:rsidP="00382084">
            <w:r>
              <w:t>}</w:t>
            </w:r>
          </w:p>
          <w:p w:rsidR="00382084" w:rsidRDefault="00382084" w:rsidP="00382084"/>
          <w:p w:rsidR="00382084" w:rsidRDefault="00382084" w:rsidP="00382084">
            <w:r>
              <w:t xml:space="preserve">// </w:t>
            </w:r>
            <w:r>
              <w:rPr>
                <w:rFonts w:hint="eastAsia"/>
              </w:rPr>
              <w:t>适配类</w:t>
            </w:r>
          </w:p>
          <w:p w:rsidR="00382084" w:rsidRDefault="00382084" w:rsidP="00382084">
            <w:r>
              <w:t>public class Adapter extends Adaptee implements Target {</w:t>
            </w:r>
          </w:p>
          <w:p w:rsidR="00382084" w:rsidRDefault="00382084" w:rsidP="00382084">
            <w:r>
              <w:tab/>
              <w:t>@Override</w:t>
            </w:r>
          </w:p>
          <w:p w:rsidR="00382084" w:rsidRDefault="00382084" w:rsidP="00382084">
            <w:r>
              <w:tab/>
              <w:t>public void request() {</w:t>
            </w:r>
          </w:p>
          <w:p w:rsidR="00382084" w:rsidRDefault="00382084" w:rsidP="00382084">
            <w:r>
              <w:tab/>
            </w:r>
            <w:r>
              <w:tab/>
              <w:t>super.special();</w:t>
            </w:r>
          </w:p>
          <w:p w:rsidR="00382084" w:rsidRDefault="00382084" w:rsidP="00382084">
            <w:r>
              <w:tab/>
              <w:t>}</w:t>
            </w:r>
          </w:p>
          <w:p w:rsidR="00382084" w:rsidRDefault="00382084" w:rsidP="00382084">
            <w:r>
              <w:t>}</w:t>
            </w:r>
          </w:p>
          <w:p w:rsidR="00382084" w:rsidRDefault="00382084" w:rsidP="00382084"/>
          <w:p w:rsidR="00382084" w:rsidRDefault="00382084" w:rsidP="00382084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382084" w:rsidRDefault="00382084" w:rsidP="00382084">
            <w:r>
              <w:t>public static void main(String[] args) {</w:t>
            </w:r>
          </w:p>
          <w:p w:rsidR="00382084" w:rsidRDefault="00382084" w:rsidP="00382084">
            <w:r>
              <w:tab/>
              <w:t>Target target = new Adapter();</w:t>
            </w:r>
          </w:p>
          <w:p w:rsidR="00382084" w:rsidRDefault="00382084" w:rsidP="00382084">
            <w:r>
              <w:tab/>
              <w:t>target.request();</w:t>
            </w:r>
          </w:p>
          <w:p w:rsidR="00382084" w:rsidRDefault="00382084" w:rsidP="00382084">
            <w:r>
              <w:t>}</w:t>
            </w:r>
          </w:p>
        </w:tc>
      </w:tr>
    </w:tbl>
    <w:p w:rsidR="002313B5" w:rsidRPr="002313B5" w:rsidRDefault="002313B5" w:rsidP="002313B5"/>
    <w:p w:rsidR="00DC2153" w:rsidRDefault="00644DAC" w:rsidP="00735319">
      <w:pPr>
        <w:pStyle w:val="3"/>
      </w:pPr>
      <w:r w:rsidRPr="00525CCD">
        <w:rPr>
          <w:rFonts w:hint="eastAsia"/>
        </w:rPr>
        <w:t>命令</w:t>
      </w:r>
      <w:r w:rsidRPr="00525CCD">
        <w:t>模式</w:t>
      </w:r>
    </w:p>
    <w:p w:rsidR="0044670C" w:rsidRDefault="0044670C" w:rsidP="00E75067">
      <w:pPr>
        <w:rPr>
          <w:rFonts w:hint="eastAsia"/>
        </w:rPr>
      </w:pPr>
      <w:r w:rsidRPr="0044670C">
        <w:rPr>
          <w:rFonts w:hint="eastAsia"/>
          <w:b/>
        </w:rPr>
        <w:t>命令模式</w:t>
      </w:r>
      <w:r>
        <w:rPr>
          <w:rFonts w:hint="eastAsia"/>
        </w:rPr>
        <w:t>：将一个请求封装为一个对象，</w:t>
      </w:r>
      <w:r>
        <w:t>从而可以对不同请求进行参数化；</w:t>
      </w:r>
      <w:r>
        <w:rPr>
          <w:rFonts w:hint="eastAsia"/>
        </w:rPr>
        <w:t>支持</w:t>
      </w:r>
      <w:r>
        <w:t>请求排队</w:t>
      </w:r>
      <w:r>
        <w:rPr>
          <w:rFonts w:hint="eastAsia"/>
        </w:rPr>
        <w:t>、</w:t>
      </w:r>
      <w:r>
        <w:t>记录请求日志</w:t>
      </w:r>
      <w:r>
        <w:rPr>
          <w:rFonts w:hint="eastAsia"/>
        </w:rPr>
        <w:t>和</w:t>
      </w:r>
      <w:r>
        <w:t>撤销请求</w:t>
      </w:r>
      <w:r>
        <w:rPr>
          <w:rFonts w:hint="eastAsia"/>
        </w:rPr>
        <w:t>。</w:t>
      </w:r>
    </w:p>
    <w:p w:rsidR="00E75067" w:rsidRDefault="0044670C" w:rsidP="00E75067">
      <w:pPr>
        <w:rPr>
          <w:rFonts w:hint="eastAsia"/>
        </w:rPr>
      </w:pPr>
      <w:r>
        <w:rPr>
          <w:rFonts w:hint="eastAsia"/>
        </w:rPr>
        <w:t>解耦</w:t>
      </w:r>
      <w:r>
        <w:t>命令</w:t>
      </w:r>
      <w:r>
        <w:rPr>
          <w:rFonts w:hint="eastAsia"/>
        </w:rPr>
        <w:t>调用者</w:t>
      </w:r>
      <w:r>
        <w:t>和命令执行</w:t>
      </w:r>
      <w:r>
        <w:rPr>
          <w:rFonts w:hint="eastAsia"/>
        </w:rPr>
        <w:t>者</w:t>
      </w:r>
    </w:p>
    <w:p w:rsidR="0044670C" w:rsidRDefault="0044670C" w:rsidP="00E75067"/>
    <w:p w:rsidR="0044670C" w:rsidRPr="0044670C" w:rsidRDefault="0044670C" w:rsidP="00E75067">
      <w:pPr>
        <w:rPr>
          <w:rFonts w:hint="eastAsia"/>
        </w:rPr>
      </w:pPr>
      <w:r>
        <w:object w:dxaOrig="9105" w:dyaOrig="4351">
          <v:shape id="_x0000_i1037" type="#_x0000_t75" style="width:415.5pt;height:198.75pt" o:ole="">
            <v:imagedata r:id="rId23" o:title=""/>
          </v:shape>
          <o:OLEObject Type="Embed" ProgID="Visio.Drawing.15" ShapeID="_x0000_i1037" DrawAspect="Content" ObjectID="_1613030733" r:id="rId24"/>
        </w:object>
      </w:r>
    </w:p>
    <w:p w:rsidR="0044670C" w:rsidRDefault="0044670C" w:rsidP="00E75067">
      <w:pPr>
        <w:rPr>
          <w:rFonts w:hint="eastAsia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4670C" w:rsidTr="0044670C">
        <w:tc>
          <w:tcPr>
            <w:tcW w:w="8296" w:type="dxa"/>
          </w:tcPr>
          <w:p w:rsidR="0044670C" w:rsidRDefault="0044670C" w:rsidP="00E75067">
            <w:r>
              <w:rPr>
                <w:rFonts w:hint="eastAsia"/>
              </w:rPr>
              <w:t>// 请求</w:t>
            </w:r>
            <w:r>
              <w:t>调用者</w:t>
            </w:r>
          </w:p>
          <w:p w:rsidR="0044670C" w:rsidRDefault="0044670C" w:rsidP="0044670C">
            <w:r>
              <w:t>public class Invoker {</w:t>
            </w:r>
          </w:p>
          <w:p w:rsidR="0044670C" w:rsidRDefault="0044670C" w:rsidP="0044670C">
            <w:pPr>
              <w:rPr>
                <w:rFonts w:hint="eastAsia"/>
              </w:rPr>
            </w:pPr>
            <w:r>
              <w:t xml:space="preserve">    private Command command;</w:t>
            </w:r>
          </w:p>
          <w:p w:rsidR="0044670C" w:rsidRDefault="0044670C" w:rsidP="0044670C">
            <w:r>
              <w:t xml:space="preserve">    public void setCommand(Command command) {</w:t>
            </w:r>
          </w:p>
          <w:p w:rsidR="0044670C" w:rsidRDefault="0044670C" w:rsidP="0044670C">
            <w:r>
              <w:t xml:space="preserve">        this.command = command;</w:t>
            </w:r>
          </w:p>
          <w:p w:rsidR="0044670C" w:rsidRDefault="0044670C" w:rsidP="0044670C">
            <w:pPr>
              <w:rPr>
                <w:rFonts w:hint="eastAsia"/>
              </w:rPr>
            </w:pPr>
            <w:r>
              <w:lastRenderedPageBreak/>
              <w:t xml:space="preserve">    }</w:t>
            </w:r>
          </w:p>
          <w:p w:rsidR="0044670C" w:rsidRDefault="0044670C" w:rsidP="0044670C">
            <w:r>
              <w:t xml:space="preserve">    public void executeCommand() {</w:t>
            </w:r>
          </w:p>
          <w:p w:rsidR="0044670C" w:rsidRDefault="0044670C" w:rsidP="0044670C">
            <w:r>
              <w:t xml:space="preserve">        command.execute()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t xml:space="preserve">// </w:t>
            </w:r>
            <w:r>
              <w:rPr>
                <w:rFonts w:hint="eastAsia"/>
              </w:rPr>
              <w:t>命令</w:t>
            </w:r>
            <w:r>
              <w:t>抽象</w:t>
            </w:r>
          </w:p>
          <w:p w:rsidR="0044670C" w:rsidRDefault="0044670C" w:rsidP="0044670C">
            <w:r>
              <w:t>public abstract class Command {</w:t>
            </w:r>
          </w:p>
          <w:p w:rsidR="0044670C" w:rsidRDefault="0044670C" w:rsidP="0044670C">
            <w:pPr>
              <w:rPr>
                <w:rFonts w:hint="eastAsia"/>
              </w:rPr>
            </w:pPr>
            <w:r>
              <w:t xml:space="preserve"> </w:t>
            </w:r>
            <w:r>
              <w:t xml:space="preserve">   protected Receiver receiver;</w:t>
            </w:r>
          </w:p>
          <w:p w:rsidR="0044670C" w:rsidRDefault="0044670C" w:rsidP="0044670C">
            <w:r>
              <w:t xml:space="preserve">    public Command(Receiver receiver) {</w:t>
            </w:r>
          </w:p>
          <w:p w:rsidR="0044670C" w:rsidRDefault="0044670C" w:rsidP="0044670C">
            <w:r>
              <w:t xml:space="preserve">        this.receiver = receiver;</w:t>
            </w:r>
          </w:p>
          <w:p w:rsidR="0044670C" w:rsidRDefault="0044670C" w:rsidP="0044670C">
            <w:pPr>
              <w:rPr>
                <w:rFonts w:hint="eastAsia"/>
              </w:rPr>
            </w:pPr>
            <w:r>
              <w:t xml:space="preserve">    }</w:t>
            </w:r>
          </w:p>
          <w:p w:rsidR="0044670C" w:rsidRDefault="0044670C" w:rsidP="0044670C">
            <w:r>
              <w:t xml:space="preserve">    public abstract void execute();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t xml:space="preserve">// </w:t>
            </w:r>
            <w:r>
              <w:rPr>
                <w:rFonts w:hint="eastAsia"/>
              </w:rPr>
              <w:t>具体命令</w:t>
            </w:r>
          </w:p>
          <w:p w:rsidR="0044670C" w:rsidRDefault="0044670C" w:rsidP="0044670C">
            <w:r>
              <w:t>public class ConcreteCommand extends Command {</w:t>
            </w:r>
          </w:p>
          <w:p w:rsidR="0044670C" w:rsidRDefault="0044670C" w:rsidP="0044670C">
            <w:r>
              <w:t xml:space="preserve">    public ConcreteCommand(Receiver receiver) {</w:t>
            </w:r>
          </w:p>
          <w:p w:rsidR="0044670C" w:rsidRDefault="0044670C" w:rsidP="0044670C">
            <w:r>
              <w:t xml:space="preserve">        super(receiver);</w:t>
            </w:r>
          </w:p>
          <w:p w:rsidR="0044670C" w:rsidRDefault="0044670C" w:rsidP="0044670C">
            <w:pPr>
              <w:rPr>
                <w:rFonts w:hint="eastAsia"/>
              </w:rPr>
            </w:pPr>
            <w:r>
              <w:t xml:space="preserve">    }</w:t>
            </w:r>
          </w:p>
          <w:p w:rsidR="0044670C" w:rsidRDefault="0044670C" w:rsidP="0044670C">
            <w:r>
              <w:t xml:space="preserve">    @Override</w:t>
            </w:r>
          </w:p>
          <w:p w:rsidR="0044670C" w:rsidRDefault="0044670C" w:rsidP="0044670C">
            <w:r>
              <w:t xml:space="preserve">    public void execute() {</w:t>
            </w:r>
          </w:p>
          <w:p w:rsidR="0044670C" w:rsidRDefault="0044670C" w:rsidP="0044670C">
            <w:r>
              <w:t xml:space="preserve">        receiver.action()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t xml:space="preserve">// </w:t>
            </w:r>
            <w:r>
              <w:rPr>
                <w:rFonts w:hint="eastAsia"/>
              </w:rPr>
              <w:t>命令执行</w:t>
            </w:r>
            <w:r>
              <w:t>者</w:t>
            </w:r>
          </w:p>
          <w:p w:rsidR="0044670C" w:rsidRDefault="0044670C" w:rsidP="0044670C">
            <w:r>
              <w:t>public class Receiver {</w:t>
            </w:r>
          </w:p>
          <w:p w:rsidR="0044670C" w:rsidRDefault="0044670C" w:rsidP="0044670C">
            <w:r>
              <w:t xml:space="preserve">    public void action() {</w:t>
            </w:r>
          </w:p>
          <w:p w:rsidR="0044670C" w:rsidRDefault="0044670C" w:rsidP="0044670C">
            <w:r>
              <w:t xml:space="preserve">        System.out.println("执行请求");</w:t>
            </w:r>
          </w:p>
          <w:p w:rsidR="0044670C" w:rsidRDefault="0044670C" w:rsidP="0044670C">
            <w:r>
              <w:t xml:space="preserve">    }</w:t>
            </w:r>
          </w:p>
          <w:p w:rsidR="0044670C" w:rsidRDefault="0044670C" w:rsidP="0044670C">
            <w:r>
              <w:t>}</w:t>
            </w:r>
          </w:p>
          <w:p w:rsidR="0044670C" w:rsidRDefault="0044670C" w:rsidP="0044670C"/>
          <w:p w:rsidR="0044670C" w:rsidRDefault="0044670C" w:rsidP="0044670C">
            <w:r>
              <w:rPr>
                <w:rFonts w:hint="eastAsia"/>
              </w:rPr>
              <w:t>// 客户端</w:t>
            </w:r>
          </w:p>
          <w:p w:rsidR="0044670C" w:rsidRDefault="0044670C" w:rsidP="0044670C">
            <w:r>
              <w:t>public static void main(String[] args) {</w:t>
            </w:r>
          </w:p>
          <w:p w:rsidR="0044670C" w:rsidRDefault="0044670C" w:rsidP="0044670C">
            <w:r>
              <w:t xml:space="preserve">        Invoker invoker = new Invoker();</w:t>
            </w:r>
          </w:p>
          <w:p w:rsidR="0044670C" w:rsidRDefault="0044670C" w:rsidP="0044670C">
            <w:r>
              <w:t xml:space="preserve">        Command command = new ConcreteCommand(new Receiver());</w:t>
            </w:r>
          </w:p>
          <w:p w:rsidR="0044670C" w:rsidRDefault="0044670C" w:rsidP="0044670C">
            <w:r>
              <w:t xml:space="preserve">        invoker.setCommand(command);</w:t>
            </w:r>
          </w:p>
          <w:p w:rsidR="0044670C" w:rsidRDefault="0044670C" w:rsidP="0044670C">
            <w:r>
              <w:t xml:space="preserve">        invoker.executeCommand();</w:t>
            </w:r>
          </w:p>
          <w:p w:rsidR="0044670C" w:rsidRDefault="0044670C" w:rsidP="0044670C">
            <w:pPr>
              <w:rPr>
                <w:rFonts w:hint="eastAsia"/>
              </w:rPr>
            </w:pPr>
            <w:bookmarkStart w:id="0" w:name="_GoBack"/>
            <w:bookmarkEnd w:id="0"/>
            <w:r>
              <w:t>}</w:t>
            </w:r>
          </w:p>
        </w:tc>
      </w:tr>
    </w:tbl>
    <w:p w:rsidR="0044670C" w:rsidRDefault="0044670C" w:rsidP="00E75067">
      <w:pPr>
        <w:rPr>
          <w:rFonts w:hint="eastAsia"/>
        </w:rPr>
      </w:pPr>
    </w:p>
    <w:p w:rsidR="0044670C" w:rsidRPr="00E75067" w:rsidRDefault="0044670C" w:rsidP="00E75067">
      <w:pPr>
        <w:rPr>
          <w:rFonts w:hint="eastAsia"/>
        </w:rPr>
      </w:pPr>
    </w:p>
    <w:p w:rsidR="00DC2153" w:rsidRDefault="00644DAC" w:rsidP="00735319">
      <w:pPr>
        <w:pStyle w:val="3"/>
      </w:pPr>
      <w:r w:rsidRPr="00525CCD">
        <w:rPr>
          <w:rFonts w:hint="eastAsia"/>
        </w:rPr>
        <w:lastRenderedPageBreak/>
        <w:t>组合</w:t>
      </w:r>
      <w:r w:rsidRPr="00525CCD">
        <w:t>模式</w:t>
      </w:r>
    </w:p>
    <w:p w:rsidR="00C63FFA" w:rsidRDefault="00611799" w:rsidP="00E965FC">
      <w:pPr>
        <w:rPr>
          <w:noProof/>
        </w:rPr>
      </w:pPr>
      <w:r>
        <w:rPr>
          <w:rFonts w:hint="eastAsia"/>
        </w:rPr>
        <w:t>组合模式，</w:t>
      </w:r>
      <w:r>
        <w:t>将对象组合成树形结构以表示“</w:t>
      </w:r>
      <w:r>
        <w:rPr>
          <w:rFonts w:hint="eastAsia"/>
        </w:rPr>
        <w:t>部分</w:t>
      </w:r>
      <w:r>
        <w:t>-整体”</w:t>
      </w:r>
      <w:r>
        <w:rPr>
          <w:rFonts w:hint="eastAsia"/>
        </w:rPr>
        <w:t>的</w:t>
      </w:r>
      <w:r>
        <w:t>层次结构</w:t>
      </w:r>
      <w:r>
        <w:rPr>
          <w:rFonts w:hint="eastAsia"/>
        </w:rPr>
        <w:t>。</w:t>
      </w:r>
      <w:r>
        <w:rPr>
          <w:rFonts w:hint="eastAsia"/>
          <w:noProof/>
        </w:rPr>
        <w:t>使得</w:t>
      </w:r>
      <w:r>
        <w:rPr>
          <w:noProof/>
        </w:rPr>
        <w:t>用户对单个对象和组合对象的使用具有一致性。</w:t>
      </w:r>
    </w:p>
    <w:p w:rsidR="00611799" w:rsidRPr="00611799" w:rsidRDefault="00611799" w:rsidP="00E965FC"/>
    <w:p w:rsidR="00E965FC" w:rsidRDefault="00C63FFA" w:rsidP="00E965FC">
      <w:r>
        <w:object w:dxaOrig="9675" w:dyaOrig="4996">
          <v:shape id="_x0000_i1032" type="#_x0000_t75" style="width:414.75pt;height:214.5pt" o:ole="">
            <v:imagedata r:id="rId25" o:title=""/>
          </v:shape>
          <o:OLEObject Type="Embed" ProgID="Visio.Drawing.15" ShapeID="_x0000_i1032" DrawAspect="Content" ObjectID="_1613030734" r:id="rId26"/>
        </w:object>
      </w:r>
    </w:p>
    <w:p w:rsidR="00D6096C" w:rsidRDefault="00D6096C" w:rsidP="00E965FC"/>
    <w:p w:rsidR="00D6096C" w:rsidRDefault="00D6096C" w:rsidP="00E965FC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6096C" w:rsidTr="00D6096C">
        <w:tc>
          <w:tcPr>
            <w:tcW w:w="8296" w:type="dxa"/>
          </w:tcPr>
          <w:p w:rsidR="00D6096C" w:rsidRDefault="008D0F25" w:rsidP="00E965FC">
            <w:r>
              <w:rPr>
                <w:rFonts w:hint="eastAsia"/>
              </w:rPr>
              <w:t>// 组合接口</w:t>
            </w:r>
          </w:p>
          <w:p w:rsidR="008D0F25" w:rsidRDefault="008D0F25" w:rsidP="008D0F25">
            <w:r>
              <w:t>public abstract class Component {</w:t>
            </w:r>
          </w:p>
          <w:p w:rsidR="008D0F25" w:rsidRDefault="008D0F25" w:rsidP="008D0F25">
            <w:r>
              <w:tab/>
              <w:t>protected String name;</w:t>
            </w:r>
          </w:p>
          <w:p w:rsidR="008D0F25" w:rsidRDefault="008D0F25" w:rsidP="008D0F25">
            <w:r>
              <w:tab/>
              <w:t>public abstract void add(Component component);</w:t>
            </w:r>
          </w:p>
          <w:p w:rsidR="008D0F25" w:rsidRDefault="008D0F25" w:rsidP="008D0F25">
            <w:r>
              <w:tab/>
              <w:t>public abstract void remove(Component component);</w:t>
            </w:r>
          </w:p>
          <w:p w:rsidR="008D0F25" w:rsidRDefault="008D0F25" w:rsidP="008D0F25">
            <w:r>
              <w:tab/>
              <w:t>public abstract void display(int depth);</w:t>
            </w:r>
          </w:p>
          <w:p w:rsidR="008D0F25" w:rsidRDefault="008D0F25" w:rsidP="008D0F25">
            <w:r>
              <w:t>}</w:t>
            </w:r>
          </w:p>
          <w:p w:rsidR="008D0F25" w:rsidRDefault="008D0F25" w:rsidP="008D0F25"/>
          <w:p w:rsidR="008D0F25" w:rsidRDefault="008D0F25" w:rsidP="008D0F25">
            <w:r>
              <w:t xml:space="preserve">// </w:t>
            </w:r>
            <w:r>
              <w:rPr>
                <w:rFonts w:hint="eastAsia"/>
              </w:rPr>
              <w:t>单对象</w:t>
            </w:r>
          </w:p>
          <w:p w:rsidR="008D0F25" w:rsidRDefault="008D0F25" w:rsidP="008D0F25">
            <w:r>
              <w:t>public class Leaf extends Component {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public Leaf(String name) {</w:t>
            </w:r>
          </w:p>
          <w:p w:rsidR="008D0F25" w:rsidRDefault="008D0F25" w:rsidP="008D0F25">
            <w:r>
              <w:tab/>
            </w:r>
            <w:r>
              <w:tab/>
              <w:t>this.name = name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add(Component component) {</w:t>
            </w:r>
          </w:p>
          <w:p w:rsidR="008D0F25" w:rsidRDefault="008D0F25" w:rsidP="008D0F25">
            <w:r>
              <w:tab/>
            </w:r>
            <w:r>
              <w:tab/>
              <w:t>throw new UnsupportedOperationException(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remove(Component component) {</w:t>
            </w:r>
          </w:p>
          <w:p w:rsidR="008D0F25" w:rsidRDefault="008D0F25" w:rsidP="008D0F25">
            <w:r>
              <w:lastRenderedPageBreak/>
              <w:tab/>
            </w:r>
            <w:r>
              <w:tab/>
              <w:t>throw new UnsupportedOperationException(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display(int depth) {</w:t>
            </w:r>
          </w:p>
          <w:p w:rsidR="008D0F25" w:rsidRDefault="008D0F25" w:rsidP="008D0F25">
            <w:r>
              <w:tab/>
            </w:r>
            <w:r>
              <w:tab/>
              <w:t>for (int i = 0; i &lt; depth; i++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System.out.print("-");</w:t>
            </w:r>
          </w:p>
          <w:p w:rsidR="008D0F25" w:rsidRDefault="008D0F25" w:rsidP="008D0F25">
            <w:r>
              <w:tab/>
            </w:r>
            <w:r>
              <w:tab/>
              <w:t>}</w:t>
            </w:r>
          </w:p>
          <w:p w:rsidR="008D0F25" w:rsidRDefault="008D0F25" w:rsidP="008D0F25">
            <w:r>
              <w:tab/>
            </w:r>
            <w:r>
              <w:tab/>
              <w:t>System.out.println(name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>}</w:t>
            </w:r>
          </w:p>
          <w:p w:rsidR="008D0F25" w:rsidRDefault="008D0F25" w:rsidP="008D0F25"/>
          <w:p w:rsidR="008D0F25" w:rsidRDefault="008D0F25" w:rsidP="008D0F25">
            <w:r>
              <w:t xml:space="preserve">// </w:t>
            </w:r>
            <w:r>
              <w:rPr>
                <w:rFonts w:hint="eastAsia"/>
              </w:rPr>
              <w:t>组合对象</w:t>
            </w:r>
          </w:p>
          <w:p w:rsidR="008D0F25" w:rsidRDefault="008D0F25" w:rsidP="008D0F25">
            <w:r>
              <w:t>public class Composite extends Component {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private List&lt;Component&gt; list;</w:t>
            </w:r>
          </w:p>
          <w:p w:rsidR="008D0F25" w:rsidRDefault="008D0F25" w:rsidP="008D0F25">
            <w:r>
              <w:tab/>
            </w:r>
          </w:p>
          <w:p w:rsidR="008D0F25" w:rsidRDefault="008D0F25" w:rsidP="008D0F25">
            <w:r>
              <w:tab/>
              <w:t>public Composite(String name) {</w:t>
            </w:r>
          </w:p>
          <w:p w:rsidR="008D0F25" w:rsidRDefault="008D0F25" w:rsidP="008D0F25">
            <w:r>
              <w:tab/>
            </w:r>
            <w:r>
              <w:tab/>
              <w:t>this.name = name;</w:t>
            </w:r>
          </w:p>
          <w:p w:rsidR="008D0F25" w:rsidRDefault="008D0F25" w:rsidP="008D0F25">
            <w:r>
              <w:tab/>
            </w:r>
            <w:r>
              <w:tab/>
              <w:t>list = new ArrayList&lt;&gt;(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add(Component component) {</w:t>
            </w:r>
          </w:p>
          <w:p w:rsidR="008D0F25" w:rsidRDefault="008D0F25" w:rsidP="008D0F25">
            <w:r>
              <w:tab/>
            </w:r>
            <w:r>
              <w:tab/>
              <w:t>list.add(component);</w:t>
            </w:r>
          </w:p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remove(Component component) {</w:t>
            </w:r>
          </w:p>
          <w:p w:rsidR="008D0F25" w:rsidRDefault="008D0F25" w:rsidP="008D0F25">
            <w:r>
              <w:tab/>
            </w:r>
            <w:r>
              <w:tab/>
              <w:t>for (Component item : list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if (component.name.equals(item.name)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</w:r>
            <w:r>
              <w:tab/>
              <w:t>list.remove(item);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}</w:t>
            </w:r>
          </w:p>
          <w:p w:rsidR="008D0F25" w:rsidRDefault="008D0F25" w:rsidP="008D0F25">
            <w:r>
              <w:tab/>
            </w:r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ab/>
              <w:t>@Override</w:t>
            </w:r>
          </w:p>
          <w:p w:rsidR="008D0F25" w:rsidRDefault="008D0F25" w:rsidP="008D0F25">
            <w:r>
              <w:tab/>
              <w:t>public void display(int depth) {</w:t>
            </w:r>
          </w:p>
          <w:p w:rsidR="008D0F25" w:rsidRDefault="008D0F25" w:rsidP="008D0F25">
            <w:r>
              <w:tab/>
            </w:r>
            <w:r>
              <w:tab/>
              <w:t>System.out.println(name);</w:t>
            </w:r>
          </w:p>
          <w:p w:rsidR="008D0F25" w:rsidRDefault="008D0F25" w:rsidP="008D0F25">
            <w:r>
              <w:tab/>
            </w:r>
            <w:r>
              <w:tab/>
              <w:t>for (Component component : list) {</w:t>
            </w:r>
          </w:p>
          <w:p w:rsidR="008D0F25" w:rsidRDefault="008D0F25" w:rsidP="008D0F25">
            <w:r>
              <w:tab/>
            </w:r>
            <w:r>
              <w:tab/>
            </w:r>
            <w:r>
              <w:tab/>
              <w:t>component.display(depth + 2);</w:t>
            </w:r>
          </w:p>
          <w:p w:rsidR="008D0F25" w:rsidRDefault="008D0F25" w:rsidP="008D0F25">
            <w:r>
              <w:tab/>
            </w:r>
            <w:r>
              <w:tab/>
              <w:t>}</w:t>
            </w:r>
          </w:p>
          <w:p w:rsidR="008D0F25" w:rsidRDefault="008D0F25" w:rsidP="008D0F25">
            <w:r>
              <w:lastRenderedPageBreak/>
              <w:tab/>
              <w:t>}</w:t>
            </w:r>
          </w:p>
          <w:p w:rsidR="008D0F25" w:rsidRDefault="008D0F25" w:rsidP="008D0F25"/>
          <w:p w:rsidR="008D0F25" w:rsidRDefault="008D0F25" w:rsidP="008D0F25">
            <w:r>
              <w:t>}</w:t>
            </w:r>
          </w:p>
          <w:p w:rsidR="008D0F25" w:rsidRDefault="008D0F25" w:rsidP="008D0F25"/>
          <w:p w:rsidR="008D0F25" w:rsidRDefault="008D0F25" w:rsidP="008D0F25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8D0F25" w:rsidRDefault="008D0F25" w:rsidP="008D0F25">
            <w:r>
              <w:t>public static void main(String[] args) {</w:t>
            </w:r>
          </w:p>
          <w:p w:rsidR="008D0F25" w:rsidRDefault="008D0F25" w:rsidP="008D0F25">
            <w:r>
              <w:tab/>
              <w:t>Leaf leaf = new Leaf("b");</w:t>
            </w:r>
          </w:p>
          <w:p w:rsidR="008D0F25" w:rsidRDefault="008D0F25" w:rsidP="008D0F25">
            <w:r>
              <w:tab/>
              <w:t>Composite composite = new Composite("a");</w:t>
            </w:r>
          </w:p>
          <w:p w:rsidR="008D0F25" w:rsidRDefault="008D0F25" w:rsidP="008D0F25">
            <w:r>
              <w:tab/>
              <w:t>composite.add(leaf);</w:t>
            </w:r>
          </w:p>
          <w:p w:rsidR="008D0F25" w:rsidRDefault="008D0F25" w:rsidP="008D0F25">
            <w:r>
              <w:tab/>
              <w:t>composite.display(0);</w:t>
            </w:r>
          </w:p>
          <w:p w:rsidR="008D0F25" w:rsidRDefault="008D0F25" w:rsidP="008D0F25">
            <w:r>
              <w:t>}</w:t>
            </w:r>
          </w:p>
        </w:tc>
      </w:tr>
    </w:tbl>
    <w:p w:rsidR="00D6096C" w:rsidRDefault="00D6096C" w:rsidP="00E965FC"/>
    <w:p w:rsidR="001A2598" w:rsidRDefault="001A2598" w:rsidP="00E965FC">
      <w:r>
        <w:rPr>
          <w:rFonts w:hint="eastAsia"/>
        </w:rPr>
        <w:t>安全性</w:t>
      </w:r>
      <w:r>
        <w:t>VS可见性</w:t>
      </w:r>
    </w:p>
    <w:p w:rsidR="001A2598" w:rsidRDefault="001A2598" w:rsidP="00E965FC">
      <w:r>
        <w:rPr>
          <w:rFonts w:hint="eastAsia"/>
        </w:rPr>
        <w:t>可见性</w:t>
      </w:r>
      <w:r>
        <w:t>：单个对象和组合对象的行为都是一样的，尽管单个对象有的行为是禁止的。</w:t>
      </w:r>
    </w:p>
    <w:p w:rsidR="001A2598" w:rsidRDefault="001A2598" w:rsidP="00E965FC">
      <w:r>
        <w:rPr>
          <w:rFonts w:hint="eastAsia"/>
        </w:rPr>
        <w:t>安全性：</w:t>
      </w:r>
      <w:r>
        <w:t>单个对象</w:t>
      </w:r>
      <w:r>
        <w:rPr>
          <w:rFonts w:hint="eastAsia"/>
        </w:rPr>
        <w:t>不具备</w:t>
      </w:r>
      <w:r>
        <w:t>组合对象的某些</w:t>
      </w:r>
      <w:r>
        <w:rPr>
          <w:rFonts w:hint="eastAsia"/>
        </w:rPr>
        <w:t>特定</w:t>
      </w:r>
      <w:r>
        <w:t>行为</w:t>
      </w:r>
      <w:r>
        <w:rPr>
          <w:rFonts w:hint="eastAsia"/>
        </w:rPr>
        <w:t>，</w:t>
      </w:r>
      <w:r>
        <w:t>所以在接口中不应该声明出来，这不利于安全性。</w:t>
      </w:r>
    </w:p>
    <w:p w:rsidR="001A2598" w:rsidRDefault="001A2598" w:rsidP="00E965FC"/>
    <w:p w:rsidR="001A2598" w:rsidRPr="001A2598" w:rsidRDefault="001A2598" w:rsidP="00E965FC">
      <w:r>
        <w:rPr>
          <w:rFonts w:hint="eastAsia"/>
        </w:rPr>
        <w:t>这两者是矛盾的，</w:t>
      </w:r>
      <w:r>
        <w:t>现实中更倾向于可见性。</w:t>
      </w:r>
    </w:p>
    <w:p w:rsidR="00D6096C" w:rsidRPr="001A2598" w:rsidRDefault="00D6096C" w:rsidP="00E965FC"/>
    <w:p w:rsidR="00DC2153" w:rsidRPr="00525CCD" w:rsidRDefault="00644DAC" w:rsidP="00735319">
      <w:pPr>
        <w:pStyle w:val="3"/>
      </w:pPr>
      <w:r w:rsidRPr="00525CCD">
        <w:rPr>
          <w:rFonts w:hint="eastAsia"/>
        </w:rPr>
        <w:t>简单工厂模式</w:t>
      </w:r>
    </w:p>
    <w:p w:rsidR="00DC2153" w:rsidRDefault="00DC2153" w:rsidP="00DC2153"/>
    <w:p w:rsidR="00176CC3" w:rsidRDefault="005F18FF" w:rsidP="00DC2153">
      <w:r>
        <w:object w:dxaOrig="11521" w:dyaOrig="4411">
          <v:shape id="_x0000_i1033" type="#_x0000_t75" style="width:414.75pt;height:159pt" o:ole="">
            <v:imagedata r:id="rId27" o:title=""/>
          </v:shape>
          <o:OLEObject Type="Embed" ProgID="Visio.Drawing.15" ShapeID="_x0000_i1033" DrawAspect="Content" ObjectID="_1613030735" r:id="rId28"/>
        </w:object>
      </w:r>
    </w:p>
    <w:p w:rsidR="00386790" w:rsidRDefault="00386790" w:rsidP="00DC2153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D2CC8" w:rsidTr="00BD2CC8">
        <w:tc>
          <w:tcPr>
            <w:tcW w:w="8296" w:type="dxa"/>
          </w:tcPr>
          <w:p w:rsidR="00473F6F" w:rsidRDefault="00473F6F" w:rsidP="00473F6F">
            <w:r>
              <w:rPr>
                <w:rFonts w:hint="eastAsia"/>
              </w:rPr>
              <w:t>//</w:t>
            </w:r>
            <w:r>
              <w:t xml:space="preserve"> </w:t>
            </w:r>
            <w:r>
              <w:rPr>
                <w:rFonts w:hint="eastAsia"/>
              </w:rPr>
              <w:t>产品</w:t>
            </w:r>
            <w:r>
              <w:t>抽象</w:t>
            </w:r>
          </w:p>
          <w:p w:rsidR="00473F6F" w:rsidRDefault="00473F6F" w:rsidP="00473F6F">
            <w:r>
              <w:t>public abstract class Product {</w:t>
            </w:r>
          </w:p>
          <w:p w:rsidR="00473F6F" w:rsidRDefault="00473F6F" w:rsidP="00473F6F">
            <w:r>
              <w:tab/>
              <w:t>public abstract void method();</w:t>
            </w:r>
          </w:p>
          <w:p w:rsidR="00473F6F" w:rsidRDefault="00473F6F" w:rsidP="00473F6F">
            <w:r>
              <w:t>}</w:t>
            </w:r>
          </w:p>
          <w:p w:rsidR="001D0E8C" w:rsidRDefault="001D0E8C" w:rsidP="00473F6F"/>
          <w:p w:rsidR="00473F6F" w:rsidRDefault="00473F6F" w:rsidP="00473F6F">
            <w:r>
              <w:rPr>
                <w:rFonts w:hint="eastAsia"/>
              </w:rPr>
              <w:t>// 具体</w:t>
            </w:r>
            <w:r>
              <w:t>产品A</w:t>
            </w:r>
          </w:p>
          <w:p w:rsidR="001D0E8C" w:rsidRDefault="001D0E8C" w:rsidP="001D0E8C">
            <w:r>
              <w:t>public class ProductA extends Product {</w:t>
            </w:r>
          </w:p>
          <w:p w:rsidR="001D0E8C" w:rsidRDefault="001D0E8C" w:rsidP="001D0E8C">
            <w:r>
              <w:tab/>
              <w:t>@Override</w:t>
            </w:r>
          </w:p>
          <w:p w:rsidR="001D0E8C" w:rsidRDefault="001D0E8C" w:rsidP="001D0E8C">
            <w:r>
              <w:lastRenderedPageBreak/>
              <w:tab/>
              <w:t>public void method() {</w:t>
            </w:r>
          </w:p>
          <w:p w:rsidR="001D0E8C" w:rsidRDefault="001D0E8C" w:rsidP="001D0E8C">
            <w:r>
              <w:tab/>
            </w:r>
            <w:r>
              <w:tab/>
              <w:t>System.out.println("产品A");</w:t>
            </w:r>
          </w:p>
          <w:p w:rsidR="001D0E8C" w:rsidRDefault="001D0E8C" w:rsidP="001D0E8C">
            <w:r>
              <w:tab/>
              <w:t>}</w:t>
            </w:r>
          </w:p>
          <w:p w:rsidR="00473F6F" w:rsidRDefault="001D0E8C" w:rsidP="001D0E8C">
            <w:r>
              <w:t>}</w:t>
            </w:r>
          </w:p>
          <w:p w:rsidR="00473F6F" w:rsidRDefault="00473F6F" w:rsidP="00473F6F"/>
          <w:p w:rsidR="001D0E8C" w:rsidRDefault="001D0E8C" w:rsidP="00473F6F">
            <w:r>
              <w:rPr>
                <w:rFonts w:hint="eastAsia"/>
              </w:rPr>
              <w:t>// 具体</w:t>
            </w:r>
            <w:r>
              <w:t>产品B</w:t>
            </w:r>
          </w:p>
          <w:p w:rsidR="006176FE" w:rsidRDefault="006176FE" w:rsidP="006176FE">
            <w:r>
              <w:t>public class ProductB extends Product {</w:t>
            </w:r>
          </w:p>
          <w:p w:rsidR="006176FE" w:rsidRDefault="006176FE" w:rsidP="006176FE">
            <w:r>
              <w:tab/>
              <w:t>@Override</w:t>
            </w:r>
          </w:p>
          <w:p w:rsidR="006176FE" w:rsidRDefault="006176FE" w:rsidP="006176FE">
            <w:r>
              <w:tab/>
              <w:t>public void method() {</w:t>
            </w:r>
          </w:p>
          <w:p w:rsidR="006176FE" w:rsidRDefault="006176FE" w:rsidP="006176FE">
            <w:r>
              <w:tab/>
            </w:r>
            <w:r>
              <w:tab/>
              <w:t>System.out.println("产品B");</w:t>
            </w:r>
          </w:p>
          <w:p w:rsidR="006176FE" w:rsidRDefault="006176FE" w:rsidP="006176FE">
            <w:r>
              <w:tab/>
              <w:t>}</w:t>
            </w:r>
          </w:p>
          <w:p w:rsidR="001D0E8C" w:rsidRDefault="006176FE" w:rsidP="006176FE">
            <w:r>
              <w:t>}</w:t>
            </w:r>
          </w:p>
          <w:p w:rsidR="001D0E8C" w:rsidRDefault="001D0E8C" w:rsidP="00473F6F"/>
          <w:p w:rsidR="006176FE" w:rsidRDefault="006176FE" w:rsidP="00473F6F">
            <w:r>
              <w:rPr>
                <w:rFonts w:hint="eastAsia"/>
              </w:rPr>
              <w:t>// 工厂类</w:t>
            </w:r>
          </w:p>
          <w:p w:rsidR="006176FE" w:rsidRDefault="006176FE" w:rsidP="006176FE">
            <w:r>
              <w:t>public class Factory {</w:t>
            </w:r>
          </w:p>
          <w:p w:rsidR="006176FE" w:rsidRDefault="006176FE" w:rsidP="006176FE">
            <w:r>
              <w:tab/>
              <w:t>public static Product createProduct(String name) {</w:t>
            </w:r>
          </w:p>
          <w:p w:rsidR="006176FE" w:rsidRDefault="006176FE" w:rsidP="006176FE">
            <w:r>
              <w:tab/>
            </w:r>
            <w:r>
              <w:tab/>
              <w:t>switch (name) {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  <w:t>case "a": return new ProductA();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  <w:t>case "b": return new ProductB();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  <w:t>default:</w:t>
            </w:r>
          </w:p>
          <w:p w:rsidR="006176FE" w:rsidRDefault="006176FE" w:rsidP="006176FE">
            <w:r>
              <w:tab/>
            </w:r>
            <w:r>
              <w:tab/>
            </w:r>
            <w:r>
              <w:tab/>
            </w:r>
            <w:r>
              <w:tab/>
              <w:t>return null;</w:t>
            </w:r>
          </w:p>
          <w:p w:rsidR="006176FE" w:rsidRDefault="006176FE" w:rsidP="006176FE">
            <w:r>
              <w:tab/>
            </w:r>
            <w:r>
              <w:tab/>
              <w:t>}</w:t>
            </w:r>
          </w:p>
          <w:p w:rsidR="006176FE" w:rsidRDefault="006176FE" w:rsidP="006176FE">
            <w:r>
              <w:tab/>
              <w:t>}</w:t>
            </w:r>
          </w:p>
          <w:p w:rsidR="006176FE" w:rsidRDefault="006176FE" w:rsidP="006176FE">
            <w:r>
              <w:t>}</w:t>
            </w:r>
          </w:p>
          <w:p w:rsidR="006176FE" w:rsidRDefault="006176FE" w:rsidP="006176FE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6176FE" w:rsidRDefault="006176FE" w:rsidP="006176FE">
            <w:r>
              <w:t>public static void main(String[] args) {</w:t>
            </w:r>
          </w:p>
          <w:p w:rsidR="006176FE" w:rsidRDefault="006176FE" w:rsidP="006176FE">
            <w:r>
              <w:tab/>
              <w:t>Product product</w:t>
            </w:r>
            <w:r w:rsidR="00171DB7">
              <w:t>A</w:t>
            </w:r>
            <w:r>
              <w:t xml:space="preserve"> = Factory.createProduct("a");</w:t>
            </w:r>
          </w:p>
          <w:p w:rsidR="006176FE" w:rsidRDefault="006176FE" w:rsidP="006176FE">
            <w:r>
              <w:tab/>
              <w:t>product</w:t>
            </w:r>
            <w:r w:rsidR="00171DB7">
              <w:t>A</w:t>
            </w:r>
            <w:r>
              <w:t>.method();</w:t>
            </w:r>
          </w:p>
          <w:p w:rsidR="006176FE" w:rsidRDefault="006176FE" w:rsidP="006176FE">
            <w:r>
              <w:t>}</w:t>
            </w:r>
          </w:p>
        </w:tc>
      </w:tr>
    </w:tbl>
    <w:p w:rsidR="00BD2CC8" w:rsidRDefault="009709F4" w:rsidP="00DC2153">
      <w:r>
        <w:rPr>
          <w:rFonts w:hint="eastAsia"/>
        </w:rPr>
        <w:lastRenderedPageBreak/>
        <w:t>优点</w:t>
      </w:r>
      <w:r>
        <w:t>：减少客户端与实现类之间的耦合。</w:t>
      </w:r>
    </w:p>
    <w:p w:rsidR="0013630D" w:rsidRDefault="001C7BAF" w:rsidP="00DC2153">
      <w:r>
        <w:rPr>
          <w:rFonts w:hint="eastAsia"/>
        </w:rPr>
        <w:t>缺点</w:t>
      </w:r>
      <w:r>
        <w:t>：增加一个操作类需要</w:t>
      </w:r>
      <w:r>
        <w:rPr>
          <w:rFonts w:hint="eastAsia"/>
        </w:rPr>
        <w:t>在</w:t>
      </w:r>
      <w:r>
        <w:t>工厂类</w:t>
      </w:r>
      <w:r>
        <w:rPr>
          <w:rFonts w:hint="eastAsia"/>
        </w:rPr>
        <w:t>中</w:t>
      </w:r>
      <w:r>
        <w:t>添加判断，违背了开闭原则，所以出现了工厂方法模式。</w:t>
      </w:r>
    </w:p>
    <w:p w:rsidR="00D666E5" w:rsidRDefault="00D666E5" w:rsidP="00DC2153"/>
    <w:p w:rsidR="00D666E5" w:rsidRPr="00D666E5" w:rsidRDefault="00D666E5" w:rsidP="00DC2153">
      <w:pPr>
        <w:rPr>
          <w:b/>
        </w:rPr>
      </w:pPr>
      <w:r w:rsidRPr="00D666E5">
        <w:rPr>
          <w:rFonts w:hint="eastAsia"/>
          <w:b/>
        </w:rPr>
        <w:t>工厂</w:t>
      </w:r>
      <w:r w:rsidRPr="00D666E5">
        <w:rPr>
          <w:b/>
        </w:rPr>
        <w:t>方法模式</w:t>
      </w:r>
    </w:p>
    <w:p w:rsidR="00D666E5" w:rsidRDefault="00DE5AF0" w:rsidP="00DC2153">
      <w:r>
        <w:rPr>
          <w:rFonts w:hint="eastAsia"/>
        </w:rPr>
        <w:t>工厂方法</w:t>
      </w:r>
      <w:r>
        <w:t>模式：定义了</w:t>
      </w:r>
      <w:r w:rsidR="00F61937">
        <w:rPr>
          <w:rFonts w:hint="eastAsia"/>
        </w:rPr>
        <w:t>用于</w:t>
      </w:r>
      <w:r w:rsidR="00F61937">
        <w:t>创建对象接口，让其子类决定</w:t>
      </w:r>
      <w:r>
        <w:t>实例化</w:t>
      </w:r>
      <w:r>
        <w:rPr>
          <w:rFonts w:hint="eastAsia"/>
        </w:rPr>
        <w:t>哪个</w:t>
      </w:r>
      <w:r>
        <w:t>类。</w:t>
      </w:r>
    </w:p>
    <w:p w:rsidR="002054AA" w:rsidRDefault="002054AA" w:rsidP="00DC2153"/>
    <w:p w:rsidR="00957226" w:rsidRDefault="00957226" w:rsidP="00DC2153"/>
    <w:p w:rsidR="00957226" w:rsidRDefault="00AE3068" w:rsidP="00DC2153">
      <w:r>
        <w:object w:dxaOrig="16335" w:dyaOrig="5491">
          <v:shape id="_x0000_i1034" type="#_x0000_t75" style="width:414.75pt;height:139.5pt" o:ole="">
            <v:imagedata r:id="rId29" o:title=""/>
          </v:shape>
          <o:OLEObject Type="Embed" ProgID="Visio.Drawing.15" ShapeID="_x0000_i1034" DrawAspect="Content" ObjectID="_1613030736" r:id="rId30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47483" w:rsidTr="00A47483">
        <w:tc>
          <w:tcPr>
            <w:tcW w:w="8296" w:type="dxa"/>
          </w:tcPr>
          <w:p w:rsidR="00CF16FA" w:rsidRDefault="00CF16FA" w:rsidP="00DC2153">
            <w:r>
              <w:rPr>
                <w:rFonts w:hint="eastAsia"/>
              </w:rPr>
              <w:t>// 抽象</w:t>
            </w:r>
            <w:r>
              <w:t>产品类，定义同上</w:t>
            </w:r>
          </w:p>
          <w:p w:rsidR="00A47483" w:rsidRDefault="00CF16FA" w:rsidP="00DC2153">
            <w:r w:rsidRPr="00CF16FA">
              <w:t>public abstract class Product</w:t>
            </w:r>
          </w:p>
          <w:p w:rsidR="00CF16FA" w:rsidRDefault="00CF16FA" w:rsidP="00DC2153"/>
          <w:p w:rsidR="00CF16FA" w:rsidRDefault="00CF16FA" w:rsidP="00DC2153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A</w:t>
            </w:r>
          </w:p>
          <w:p w:rsidR="00CF16FA" w:rsidRDefault="00CF16FA" w:rsidP="00DC2153">
            <w:r w:rsidRPr="00CF16FA">
              <w:t>public class ProductA extends Product</w:t>
            </w:r>
          </w:p>
          <w:p w:rsidR="00CF16FA" w:rsidRDefault="00CF16FA" w:rsidP="00DC2153"/>
          <w:p w:rsidR="00CF16FA" w:rsidRDefault="00CF16FA" w:rsidP="00DC2153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B</w:t>
            </w:r>
          </w:p>
          <w:p w:rsidR="00CF16FA" w:rsidRDefault="00CF16FA" w:rsidP="00DC2153">
            <w:r w:rsidRPr="00CF16FA">
              <w:t>public class ProductB extends Product</w:t>
            </w:r>
          </w:p>
          <w:p w:rsidR="00CF16FA" w:rsidRDefault="00CF16FA" w:rsidP="00DC2153"/>
          <w:p w:rsidR="00CF16FA" w:rsidRDefault="00CF16FA" w:rsidP="00DC2153">
            <w:r>
              <w:t xml:space="preserve">// </w:t>
            </w:r>
            <w:r>
              <w:rPr>
                <w:rFonts w:hint="eastAsia"/>
              </w:rPr>
              <w:t>工厂</w:t>
            </w:r>
            <w:r>
              <w:t>抽象类</w:t>
            </w:r>
          </w:p>
          <w:p w:rsidR="00CF16FA" w:rsidRDefault="00CF16FA" w:rsidP="00CF16FA">
            <w:r>
              <w:t>public abstract class Factory {</w:t>
            </w:r>
          </w:p>
          <w:p w:rsidR="00CF16FA" w:rsidRDefault="00CF16FA" w:rsidP="00CF16FA">
            <w:r>
              <w:tab/>
              <w:t>public abstract Product createProduct();</w:t>
            </w:r>
          </w:p>
          <w:p w:rsidR="00CF16FA" w:rsidRDefault="00CF16FA" w:rsidP="00CF16FA">
            <w:r>
              <w:t>}</w:t>
            </w:r>
          </w:p>
          <w:p w:rsidR="00CF16FA" w:rsidRDefault="00CF16FA" w:rsidP="00CF16FA"/>
          <w:p w:rsidR="00CF16FA" w:rsidRDefault="00CF16FA" w:rsidP="00CF16FA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A工厂类</w:t>
            </w:r>
          </w:p>
          <w:p w:rsidR="00CF16FA" w:rsidRDefault="00CF16FA" w:rsidP="00CF16FA">
            <w:r>
              <w:t>public class ProductAFactory extends Factory {</w:t>
            </w:r>
          </w:p>
          <w:p w:rsidR="00CF16FA" w:rsidRDefault="00CF16FA" w:rsidP="00CF16FA">
            <w:r>
              <w:tab/>
              <w:t>@Override</w:t>
            </w:r>
          </w:p>
          <w:p w:rsidR="00CF16FA" w:rsidRDefault="00CF16FA" w:rsidP="00CF16FA">
            <w:r>
              <w:tab/>
              <w:t>public Product createProduct() {</w:t>
            </w:r>
          </w:p>
          <w:p w:rsidR="00CF16FA" w:rsidRDefault="00CF16FA" w:rsidP="00CF16FA">
            <w:r>
              <w:tab/>
            </w:r>
            <w:r>
              <w:tab/>
              <w:t>return new ProductA();</w:t>
            </w:r>
          </w:p>
          <w:p w:rsidR="00CF16FA" w:rsidRDefault="00CF16FA" w:rsidP="00CF16FA">
            <w:r>
              <w:tab/>
              <w:t>}</w:t>
            </w:r>
          </w:p>
          <w:p w:rsidR="00CF16FA" w:rsidRDefault="00CF16FA" w:rsidP="00CF16FA">
            <w:r>
              <w:t>}</w:t>
            </w:r>
          </w:p>
          <w:p w:rsidR="00CF16FA" w:rsidRDefault="00CF16FA" w:rsidP="00CF16FA"/>
          <w:p w:rsidR="00CF16FA" w:rsidRDefault="00CF16FA" w:rsidP="00CF16FA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B工厂</w:t>
            </w:r>
          </w:p>
          <w:p w:rsidR="00CF16FA" w:rsidRDefault="00CF16FA" w:rsidP="00CF16FA">
            <w:r>
              <w:t>public class ProductBFactory extends Factory {</w:t>
            </w:r>
          </w:p>
          <w:p w:rsidR="00CF16FA" w:rsidRDefault="00CF16FA" w:rsidP="00CF16FA">
            <w:r>
              <w:tab/>
              <w:t>@Override</w:t>
            </w:r>
          </w:p>
          <w:p w:rsidR="00CF16FA" w:rsidRDefault="00CF16FA" w:rsidP="00CF16FA">
            <w:r>
              <w:tab/>
              <w:t>public Product createProduct() {</w:t>
            </w:r>
          </w:p>
          <w:p w:rsidR="00CF16FA" w:rsidRDefault="00CF16FA" w:rsidP="00CF16FA">
            <w:r>
              <w:tab/>
            </w:r>
            <w:r>
              <w:tab/>
              <w:t>return new ProductB();</w:t>
            </w:r>
          </w:p>
          <w:p w:rsidR="00CF16FA" w:rsidRDefault="00CF16FA" w:rsidP="00CF16FA">
            <w:r>
              <w:tab/>
              <w:t>}</w:t>
            </w:r>
          </w:p>
          <w:p w:rsidR="00CF16FA" w:rsidRDefault="00CF16FA" w:rsidP="00CF16FA">
            <w:r>
              <w:t>}</w:t>
            </w:r>
          </w:p>
          <w:p w:rsidR="00CF16FA" w:rsidRDefault="00CF16FA" w:rsidP="00CF16FA"/>
          <w:p w:rsidR="00CF16FA" w:rsidRDefault="00CF16FA" w:rsidP="00CF16FA">
            <w:r>
              <w:t xml:space="preserve">// </w:t>
            </w:r>
            <w:r>
              <w:rPr>
                <w:rFonts w:hint="eastAsia"/>
              </w:rPr>
              <w:t>客户端</w:t>
            </w:r>
          </w:p>
          <w:p w:rsidR="00CF16FA" w:rsidRDefault="00CF16FA" w:rsidP="00CF16FA">
            <w:r>
              <w:t>public static void main(String[] args) {</w:t>
            </w:r>
          </w:p>
          <w:p w:rsidR="00CF16FA" w:rsidRDefault="00CF16FA" w:rsidP="00CF16FA">
            <w:r>
              <w:tab/>
              <w:t>Product productA = new ProductAFactory().createProduct();</w:t>
            </w:r>
          </w:p>
          <w:p w:rsidR="00CF16FA" w:rsidRDefault="00CF16FA" w:rsidP="00CF16FA">
            <w:r>
              <w:tab/>
              <w:t>productA.method();</w:t>
            </w:r>
          </w:p>
          <w:p w:rsidR="00CF16FA" w:rsidRDefault="00CF16FA" w:rsidP="00CF16FA">
            <w:r>
              <w:t>}</w:t>
            </w:r>
          </w:p>
        </w:tc>
      </w:tr>
    </w:tbl>
    <w:p w:rsidR="00A22980" w:rsidRDefault="00A22980" w:rsidP="00DC2153"/>
    <w:p w:rsidR="00D35E55" w:rsidRDefault="00D35E55" w:rsidP="00DC2153">
      <w:r>
        <w:rPr>
          <w:rFonts w:hint="eastAsia"/>
        </w:rPr>
        <w:t>优点</w:t>
      </w:r>
      <w:r>
        <w:t>：</w:t>
      </w:r>
      <w:r>
        <w:rPr>
          <w:rFonts w:hint="eastAsia"/>
        </w:rPr>
        <w:t>相比</w:t>
      </w:r>
      <w:r>
        <w:t>简单工厂模式，增加操作类，不需要去</w:t>
      </w:r>
      <w:r>
        <w:rPr>
          <w:rFonts w:hint="eastAsia"/>
        </w:rPr>
        <w:t>在</w:t>
      </w:r>
      <w:r>
        <w:t>工厂类中增加判断逻辑，符合开闭原则。</w:t>
      </w:r>
    </w:p>
    <w:p w:rsidR="00D35E55" w:rsidRDefault="00D35E55" w:rsidP="00DC2153">
      <w:r>
        <w:rPr>
          <w:rFonts w:hint="eastAsia"/>
        </w:rPr>
        <w:t>缺点：</w:t>
      </w:r>
      <w:r>
        <w:t>增加操作类，就要</w:t>
      </w:r>
      <w:r>
        <w:rPr>
          <w:rFonts w:hint="eastAsia"/>
        </w:rPr>
        <w:t>同时增加</w:t>
      </w:r>
      <w:r>
        <w:t>操作工厂类</w:t>
      </w:r>
      <w:r>
        <w:rPr>
          <w:rFonts w:hint="eastAsia"/>
        </w:rPr>
        <w:t>；同时</w:t>
      </w:r>
      <w:r>
        <w:t>增加了客户端的逻辑。</w:t>
      </w:r>
    </w:p>
    <w:p w:rsidR="00014C81" w:rsidRDefault="00014C81" w:rsidP="00DC2153"/>
    <w:p w:rsidR="00014C81" w:rsidRDefault="00014C81" w:rsidP="00DC2153">
      <w:r>
        <w:rPr>
          <w:rFonts w:hint="eastAsia"/>
        </w:rPr>
        <w:t>工厂</w:t>
      </w:r>
      <w:r>
        <w:t>方法</w:t>
      </w:r>
      <w:r>
        <w:rPr>
          <w:rFonts w:hint="eastAsia"/>
        </w:rPr>
        <w:t>模板</w:t>
      </w:r>
      <w:r>
        <w:t>只能创建一系列的类，如果想创建多个系列的类，可以选择抽象工厂模式。</w:t>
      </w:r>
    </w:p>
    <w:p w:rsidR="00D35E55" w:rsidRDefault="00D35E55" w:rsidP="00DC2153"/>
    <w:p w:rsidR="00014C81" w:rsidRPr="00E80393" w:rsidRDefault="00E80393" w:rsidP="00DC2153">
      <w:pPr>
        <w:rPr>
          <w:b/>
        </w:rPr>
      </w:pPr>
      <w:r w:rsidRPr="00E80393">
        <w:rPr>
          <w:rFonts w:hint="eastAsia"/>
          <w:b/>
        </w:rPr>
        <w:t>抽象</w:t>
      </w:r>
      <w:r w:rsidRPr="00E80393">
        <w:rPr>
          <w:b/>
        </w:rPr>
        <w:t>工厂模式</w:t>
      </w:r>
    </w:p>
    <w:p w:rsidR="00014C81" w:rsidRPr="00D35E55" w:rsidRDefault="001C3008" w:rsidP="00DC2153">
      <w:r>
        <w:object w:dxaOrig="16335" w:dyaOrig="10996">
          <v:shape id="_x0000_i1035" type="#_x0000_t75" style="width:414.75pt;height:279pt" o:ole="">
            <v:imagedata r:id="rId31" o:title=""/>
          </v:shape>
          <o:OLEObject Type="Embed" ProgID="Visio.Drawing.15" ShapeID="_x0000_i1035" DrawAspect="Content" ObjectID="_1613030737" r:id="rId32"/>
        </w:objec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4087" w:rsidTr="00E64087">
        <w:tc>
          <w:tcPr>
            <w:tcW w:w="8296" w:type="dxa"/>
          </w:tcPr>
          <w:p w:rsidR="00E64087" w:rsidRDefault="00E64087" w:rsidP="00DC2153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1</w:t>
            </w:r>
          </w:p>
          <w:p w:rsidR="00E64087" w:rsidRDefault="00E64087" w:rsidP="00DC2153">
            <w:r w:rsidRPr="00E64087">
              <w:t>public abstract class Product1</w:t>
            </w:r>
          </w:p>
          <w:p w:rsidR="00E64087" w:rsidRDefault="00E64087" w:rsidP="00DC2153"/>
          <w:p w:rsidR="00E64087" w:rsidRDefault="00E64087" w:rsidP="00DC2153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1实现类</w:t>
            </w:r>
            <w:r>
              <w:t>A</w:t>
            </w:r>
          </w:p>
          <w:p w:rsidR="00E64087" w:rsidRDefault="00E64087" w:rsidP="00DC2153">
            <w:r w:rsidRPr="00E64087">
              <w:t>public class Product1A extends Product1</w:t>
            </w:r>
          </w:p>
          <w:p w:rsidR="00E64087" w:rsidRDefault="00E64087" w:rsidP="00DC2153"/>
          <w:p w:rsidR="00E64087" w:rsidRDefault="00E64087" w:rsidP="00E64087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1实现类</w:t>
            </w:r>
            <w:r>
              <w:t>B</w:t>
            </w:r>
          </w:p>
          <w:p w:rsidR="00E64087" w:rsidRDefault="00E64087" w:rsidP="00E64087">
            <w:r>
              <w:t>public class Product1B</w:t>
            </w:r>
            <w:r w:rsidRPr="00E64087">
              <w:t xml:space="preserve"> extends Product1</w:t>
            </w:r>
          </w:p>
          <w:p w:rsidR="00E64087" w:rsidRDefault="00E64087" w:rsidP="00DC2153"/>
          <w:p w:rsidR="00E64087" w:rsidRDefault="00751D39" w:rsidP="00DC2153">
            <w:r>
              <w:rPr>
                <w:rFonts w:hint="eastAsia"/>
              </w:rPr>
              <w:t>// 抽象</w:t>
            </w:r>
            <w:r>
              <w:t>产品</w:t>
            </w:r>
            <w:r>
              <w:rPr>
                <w:rFonts w:hint="eastAsia"/>
              </w:rPr>
              <w:t>2</w:t>
            </w:r>
          </w:p>
          <w:p w:rsidR="00751D39" w:rsidRDefault="00751D39" w:rsidP="00DC2153">
            <w:r w:rsidRPr="00751D39">
              <w:t>public abstract class Product2</w:t>
            </w:r>
          </w:p>
          <w:p w:rsidR="00751D39" w:rsidRDefault="00751D39" w:rsidP="00DC2153"/>
          <w:p w:rsidR="00751D39" w:rsidRDefault="00751D39" w:rsidP="00751D39">
            <w:r>
              <w:rPr>
                <w:rFonts w:hint="eastAsia"/>
              </w:rPr>
              <w:t>// 抽象</w:t>
            </w:r>
            <w:r>
              <w:t>产品2</w:t>
            </w:r>
            <w:r>
              <w:rPr>
                <w:rFonts w:hint="eastAsia"/>
              </w:rPr>
              <w:t>实现类</w:t>
            </w:r>
            <w:r>
              <w:t>A</w:t>
            </w:r>
          </w:p>
          <w:p w:rsidR="00751D39" w:rsidRDefault="00751D39" w:rsidP="00751D39">
            <w:r w:rsidRPr="00E64087">
              <w:t>public class Product</w:t>
            </w:r>
            <w:r>
              <w:t>2</w:t>
            </w:r>
            <w:r w:rsidRPr="00E64087">
              <w:t>A extends Product</w:t>
            </w:r>
            <w:r>
              <w:t>2</w:t>
            </w:r>
          </w:p>
          <w:p w:rsidR="00751D39" w:rsidRDefault="00751D39" w:rsidP="00751D39"/>
          <w:p w:rsidR="00751D39" w:rsidRDefault="00751D39" w:rsidP="00751D39">
            <w:r>
              <w:rPr>
                <w:rFonts w:hint="eastAsia"/>
              </w:rPr>
              <w:t>// 抽象</w:t>
            </w:r>
            <w:r>
              <w:t>产品2</w:t>
            </w:r>
            <w:r>
              <w:rPr>
                <w:rFonts w:hint="eastAsia"/>
              </w:rPr>
              <w:t>实现类</w:t>
            </w:r>
            <w:r>
              <w:t>B</w:t>
            </w:r>
          </w:p>
          <w:p w:rsidR="00751D39" w:rsidRDefault="00751D39" w:rsidP="00751D39">
            <w:r>
              <w:t>public class Product2B extends Product2</w:t>
            </w:r>
          </w:p>
          <w:p w:rsidR="00751D39" w:rsidRDefault="00751D39" w:rsidP="00751D39"/>
          <w:p w:rsidR="00751D39" w:rsidRDefault="00091FAE" w:rsidP="00751D39">
            <w:r>
              <w:t xml:space="preserve">// </w:t>
            </w:r>
            <w:r>
              <w:rPr>
                <w:rFonts w:hint="eastAsia"/>
              </w:rPr>
              <w:t>工厂</w:t>
            </w:r>
            <w:r>
              <w:t>抽象类</w:t>
            </w:r>
          </w:p>
          <w:p w:rsidR="007D17E2" w:rsidRDefault="007D17E2" w:rsidP="007D17E2">
            <w:r>
              <w:lastRenderedPageBreak/>
              <w:t>public abstract class Factory {</w:t>
            </w:r>
          </w:p>
          <w:p w:rsidR="007D17E2" w:rsidRDefault="007D17E2" w:rsidP="007D17E2">
            <w:r>
              <w:tab/>
              <w:t>public abstract Product1 product1();</w:t>
            </w:r>
          </w:p>
          <w:p w:rsidR="007D17E2" w:rsidRDefault="007D17E2" w:rsidP="007D17E2">
            <w:r>
              <w:tab/>
              <w:t>public abstract Product2 product2();</w:t>
            </w:r>
          </w:p>
          <w:p w:rsidR="00091FAE" w:rsidRDefault="007D17E2" w:rsidP="007D17E2">
            <w:r>
              <w:t>}</w:t>
            </w:r>
          </w:p>
          <w:p w:rsidR="00751D39" w:rsidRDefault="00751D39" w:rsidP="00DC2153"/>
          <w:p w:rsidR="007D17E2" w:rsidRDefault="007D17E2" w:rsidP="00DC2153">
            <w:r>
              <w:rPr>
                <w:rFonts w:hint="eastAsia"/>
              </w:rPr>
              <w:t>// 产品A工厂类</w:t>
            </w:r>
          </w:p>
          <w:p w:rsidR="00D7608D" w:rsidRDefault="00D7608D" w:rsidP="00D7608D">
            <w:r>
              <w:t>public class ProductAFactory extends Factory {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1 product1() {</w:t>
            </w:r>
          </w:p>
          <w:p w:rsidR="00D7608D" w:rsidRDefault="00D7608D" w:rsidP="00D7608D">
            <w:r>
              <w:tab/>
            </w:r>
            <w:r>
              <w:tab/>
              <w:t>return new Product1A();</w:t>
            </w:r>
          </w:p>
          <w:p w:rsidR="00D7608D" w:rsidRDefault="00D7608D" w:rsidP="00D7608D">
            <w:r>
              <w:tab/>
              <w:t>}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2 product2() {</w:t>
            </w:r>
          </w:p>
          <w:p w:rsidR="00D7608D" w:rsidRDefault="00D7608D" w:rsidP="00D7608D">
            <w:r>
              <w:tab/>
            </w:r>
            <w:r>
              <w:tab/>
              <w:t>return new Product2A();</w:t>
            </w:r>
          </w:p>
          <w:p w:rsidR="00D7608D" w:rsidRDefault="00D7608D" w:rsidP="00D7608D">
            <w:r>
              <w:tab/>
              <w:t>}</w:t>
            </w:r>
          </w:p>
          <w:p w:rsidR="007D17E2" w:rsidRDefault="00D7608D" w:rsidP="00D7608D">
            <w:r>
              <w:t>}</w:t>
            </w:r>
          </w:p>
          <w:p w:rsidR="00D7608D" w:rsidRDefault="00D7608D" w:rsidP="00D7608D"/>
          <w:p w:rsidR="00D7608D" w:rsidRDefault="00D7608D" w:rsidP="00D7608D">
            <w:r>
              <w:t xml:space="preserve">// </w:t>
            </w:r>
            <w:r>
              <w:rPr>
                <w:rFonts w:hint="eastAsia"/>
              </w:rPr>
              <w:t>产品</w:t>
            </w:r>
            <w:r>
              <w:t>B工厂类</w:t>
            </w:r>
          </w:p>
          <w:p w:rsidR="00D7608D" w:rsidRDefault="00D7608D" w:rsidP="00D7608D">
            <w:r>
              <w:t>public class ProductBFactory extends Factory {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1 product1() {</w:t>
            </w:r>
          </w:p>
          <w:p w:rsidR="00D7608D" w:rsidRDefault="00D7608D" w:rsidP="00D7608D">
            <w:r>
              <w:tab/>
            </w:r>
            <w:r>
              <w:tab/>
              <w:t>return new Product1B();</w:t>
            </w:r>
          </w:p>
          <w:p w:rsidR="00D7608D" w:rsidRDefault="00D7608D" w:rsidP="00D7608D">
            <w:r>
              <w:tab/>
              <w:t>}</w:t>
            </w:r>
          </w:p>
          <w:p w:rsidR="00D7608D" w:rsidRDefault="00D7608D" w:rsidP="00D7608D">
            <w:r>
              <w:tab/>
              <w:t>@Override</w:t>
            </w:r>
          </w:p>
          <w:p w:rsidR="00D7608D" w:rsidRDefault="00D7608D" w:rsidP="00D7608D">
            <w:r>
              <w:tab/>
              <w:t>public Product2 product2() {</w:t>
            </w:r>
          </w:p>
          <w:p w:rsidR="00D7608D" w:rsidRDefault="00D7608D" w:rsidP="00D7608D">
            <w:r>
              <w:tab/>
            </w:r>
            <w:r>
              <w:tab/>
              <w:t>return new Product2B();</w:t>
            </w:r>
          </w:p>
          <w:p w:rsidR="00D7608D" w:rsidRDefault="00D7608D" w:rsidP="00D7608D">
            <w:r>
              <w:tab/>
              <w:t>}</w:t>
            </w:r>
          </w:p>
          <w:p w:rsidR="00D7608D" w:rsidRDefault="00D7608D" w:rsidP="00D7608D">
            <w:r>
              <w:t>}</w:t>
            </w:r>
          </w:p>
          <w:p w:rsidR="007D17E2" w:rsidRDefault="007D17E2" w:rsidP="00DC2153"/>
          <w:p w:rsidR="00F6375B" w:rsidRDefault="00B83994" w:rsidP="00DC2153">
            <w:r>
              <w:rPr>
                <w:rFonts w:hint="eastAsia"/>
              </w:rPr>
              <w:t>// 客户端</w:t>
            </w:r>
          </w:p>
          <w:p w:rsidR="00B83994" w:rsidRDefault="00B83994" w:rsidP="00B83994">
            <w:r>
              <w:t>public static void main(String[] args) {</w:t>
            </w:r>
          </w:p>
          <w:p w:rsidR="00B83994" w:rsidRDefault="00B83994" w:rsidP="00B83994">
            <w:r>
              <w:tab/>
              <w:t>Factory aFactory = new ProductAFactory();</w:t>
            </w:r>
          </w:p>
          <w:p w:rsidR="00B83994" w:rsidRDefault="00B83994" w:rsidP="00B83994">
            <w:r>
              <w:tab/>
              <w:t>aFactory.product1();</w:t>
            </w:r>
          </w:p>
          <w:p w:rsidR="00B83994" w:rsidRDefault="00B83994" w:rsidP="00B83994">
            <w:r>
              <w:t>}</w:t>
            </w:r>
          </w:p>
        </w:tc>
      </w:tr>
    </w:tbl>
    <w:p w:rsidR="002239E1" w:rsidRDefault="002239E1" w:rsidP="00DC2153"/>
    <w:p w:rsidR="001C3008" w:rsidRDefault="001C3008" w:rsidP="00DC2153"/>
    <w:p w:rsidR="00644DAC" w:rsidRPr="00525CCD" w:rsidRDefault="00644DAC" w:rsidP="00735319">
      <w:pPr>
        <w:pStyle w:val="3"/>
      </w:pPr>
      <w:r w:rsidRPr="00525CCD">
        <w:rPr>
          <w:rFonts w:hint="eastAsia"/>
        </w:rPr>
        <w:t>模板</w:t>
      </w:r>
      <w:r w:rsidRPr="00525CCD">
        <w:t>方法模式</w:t>
      </w:r>
    </w:p>
    <w:p w:rsidR="00644DAC" w:rsidRDefault="00F36190" w:rsidP="00644DAC">
      <w:r>
        <w:rPr>
          <w:rFonts w:hint="eastAsia"/>
        </w:rPr>
        <w:t>模板</w:t>
      </w:r>
      <w:r>
        <w:t>方法模式：</w:t>
      </w:r>
      <w:r w:rsidR="006F2AF7">
        <w:rPr>
          <w:rFonts w:hint="eastAsia"/>
        </w:rPr>
        <w:t>定义一个</w:t>
      </w:r>
      <w:r w:rsidR="006F2AF7">
        <w:t>操作中的算法</w:t>
      </w:r>
      <w:r w:rsidR="006F2AF7">
        <w:rPr>
          <w:rFonts w:hint="eastAsia"/>
        </w:rPr>
        <w:t>骨架</w:t>
      </w:r>
      <w:r w:rsidR="006F2AF7">
        <w:t>，而</w:t>
      </w:r>
      <w:r w:rsidR="006F2AF7">
        <w:rPr>
          <w:rFonts w:hint="eastAsia"/>
        </w:rPr>
        <w:t>将</w:t>
      </w:r>
      <w:r w:rsidR="006F2AF7">
        <w:t>一些步骤延迟到子类中。模板方法</w:t>
      </w:r>
      <w:r w:rsidR="006F2AF7">
        <w:rPr>
          <w:rFonts w:hint="eastAsia"/>
        </w:rPr>
        <w:t>使得</w:t>
      </w:r>
      <w:r w:rsidR="006F2AF7">
        <w:t>子类可以不改变一个算法的结构即可重定义该算法的某些特定步骤。</w:t>
      </w:r>
    </w:p>
    <w:p w:rsidR="00C346E1" w:rsidRDefault="00C346E1" w:rsidP="00644DAC">
      <w:r>
        <w:rPr>
          <w:noProof/>
        </w:rPr>
        <w:lastRenderedPageBreak/>
        <w:drawing>
          <wp:inline distT="0" distB="0" distL="0" distR="0" wp14:anchorId="01DCCFC2" wp14:editId="67FE51DC">
            <wp:extent cx="5274310" cy="198374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83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46E1" w:rsidRDefault="00902A03" w:rsidP="00644DAC">
      <w:r>
        <w:object w:dxaOrig="6120" w:dyaOrig="4755">
          <v:shape id="_x0000_i1036" type="#_x0000_t75" style="width:306pt;height:237.75pt" o:ole="">
            <v:imagedata r:id="rId34" o:title=""/>
          </v:shape>
          <o:OLEObject Type="Embed" ProgID="Visio.Drawing.15" ShapeID="_x0000_i1036" DrawAspect="Content" ObjectID="_1613030738" r:id="rId35"/>
        </w:object>
      </w:r>
    </w:p>
    <w:p w:rsidR="00C346E1" w:rsidRDefault="00C346E1" w:rsidP="00644DAC">
      <w:r>
        <w:rPr>
          <w:rFonts w:hint="eastAsia"/>
        </w:rPr>
        <w:t>Ab</w:t>
      </w:r>
      <w:r>
        <w:t>stractClass</w:t>
      </w:r>
      <w:r>
        <w:rPr>
          <w:rFonts w:hint="eastAsia"/>
        </w:rPr>
        <w:t>父类</w:t>
      </w:r>
      <w:r>
        <w:t>，</w:t>
      </w:r>
      <w:r>
        <w:rPr>
          <w:rFonts w:hint="eastAsia"/>
        </w:rPr>
        <w:t>定义了</w:t>
      </w:r>
      <w:r>
        <w:t>算法骨架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346E1" w:rsidTr="00C346E1">
        <w:tc>
          <w:tcPr>
            <w:tcW w:w="8296" w:type="dxa"/>
          </w:tcPr>
          <w:p w:rsidR="006B4884" w:rsidRDefault="006B4884" w:rsidP="006B4884">
            <w:r>
              <w:t>public abstract class AbstractClass {</w:t>
            </w:r>
          </w:p>
          <w:p w:rsidR="006B4884" w:rsidRDefault="006B4884" w:rsidP="006B4884">
            <w:r>
              <w:tab/>
              <w:t>public void templateMethod() {</w:t>
            </w:r>
          </w:p>
          <w:p w:rsidR="006B4884" w:rsidRDefault="006B4884" w:rsidP="006B4884">
            <w:r>
              <w:tab/>
            </w:r>
            <w:r>
              <w:tab/>
              <w:t>System.out.println("父类中的逻辑");</w:t>
            </w:r>
          </w:p>
          <w:p w:rsidR="006B4884" w:rsidRDefault="006B4884" w:rsidP="006B4884">
            <w:r>
              <w:tab/>
            </w:r>
            <w:r>
              <w:tab/>
              <w:t>primitiveMethod();</w:t>
            </w:r>
          </w:p>
          <w:p w:rsidR="006B4884" w:rsidRDefault="006B4884" w:rsidP="006B4884">
            <w:r>
              <w:tab/>
            </w:r>
            <w:r>
              <w:tab/>
              <w:t>System.out.println("父类中的逻辑");</w:t>
            </w:r>
          </w:p>
          <w:p w:rsidR="006B4884" w:rsidRDefault="006B4884" w:rsidP="006B4884">
            <w:r>
              <w:tab/>
              <w:t>}</w:t>
            </w:r>
          </w:p>
          <w:p w:rsidR="006B4884" w:rsidRDefault="006B4884" w:rsidP="006B4884">
            <w:r>
              <w:tab/>
            </w:r>
          </w:p>
          <w:p w:rsidR="006B4884" w:rsidRDefault="006B4884" w:rsidP="006B4884">
            <w:r>
              <w:tab/>
              <w:t>abstract void primitiveMethod();</w:t>
            </w:r>
          </w:p>
          <w:p w:rsidR="00C346E1" w:rsidRDefault="006B4884" w:rsidP="006B4884">
            <w:r>
              <w:t>}</w:t>
            </w:r>
          </w:p>
        </w:tc>
      </w:tr>
    </w:tbl>
    <w:p w:rsidR="00C346E1" w:rsidRDefault="00C346E1" w:rsidP="00644DAC"/>
    <w:p w:rsidR="00C346E1" w:rsidRDefault="006B4884" w:rsidP="00644DAC">
      <w:r>
        <w:rPr>
          <w:rFonts w:hint="eastAsia"/>
        </w:rPr>
        <w:t>ConcreteClass1子类，实现</w:t>
      </w:r>
      <w:r>
        <w:t>算法中的特定步骤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884" w:rsidTr="006B4884">
        <w:tc>
          <w:tcPr>
            <w:tcW w:w="8296" w:type="dxa"/>
          </w:tcPr>
          <w:p w:rsidR="006B4884" w:rsidRDefault="006B4884" w:rsidP="006B4884">
            <w:r>
              <w:t>public class ConcreteClass1 extends AbstractClass {</w:t>
            </w:r>
          </w:p>
          <w:p w:rsidR="006B4884" w:rsidRDefault="006B4884" w:rsidP="006B4884"/>
          <w:p w:rsidR="006B4884" w:rsidRDefault="006B4884" w:rsidP="006B4884">
            <w:r>
              <w:tab/>
              <w:t>@Override</w:t>
            </w:r>
          </w:p>
          <w:p w:rsidR="006B4884" w:rsidRDefault="006B4884" w:rsidP="006B4884">
            <w:r>
              <w:tab/>
              <w:t>void primitiveMethod() {</w:t>
            </w:r>
          </w:p>
          <w:p w:rsidR="006B4884" w:rsidRDefault="006B4884" w:rsidP="006B4884">
            <w:r>
              <w:tab/>
            </w:r>
            <w:r>
              <w:tab/>
              <w:t>System.out.println("子类1实现的逻辑");</w:t>
            </w:r>
          </w:p>
          <w:p w:rsidR="006B4884" w:rsidRDefault="006B4884" w:rsidP="006B4884">
            <w:r>
              <w:lastRenderedPageBreak/>
              <w:tab/>
              <w:t>}</w:t>
            </w:r>
          </w:p>
          <w:p w:rsidR="006B4884" w:rsidRDefault="006B4884" w:rsidP="006B4884"/>
          <w:p w:rsidR="006B4884" w:rsidRDefault="006B4884" w:rsidP="006B4884">
            <w:r>
              <w:t>}</w:t>
            </w:r>
          </w:p>
        </w:tc>
      </w:tr>
    </w:tbl>
    <w:p w:rsidR="006B4884" w:rsidRDefault="006B4884" w:rsidP="00644DAC"/>
    <w:p w:rsidR="006B4884" w:rsidRDefault="006B4884" w:rsidP="00644DAC">
      <w:r>
        <w:rPr>
          <w:rFonts w:hint="eastAsia"/>
        </w:rPr>
        <w:t>ConcreteClass2</w:t>
      </w:r>
      <w:r w:rsidR="00C063CC">
        <w:rPr>
          <w:rFonts w:hint="eastAsia"/>
        </w:rPr>
        <w:t>，</w:t>
      </w:r>
      <w:r w:rsidR="00C063CC">
        <w:t>同上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884" w:rsidTr="006B4884">
        <w:tc>
          <w:tcPr>
            <w:tcW w:w="8296" w:type="dxa"/>
          </w:tcPr>
          <w:p w:rsidR="006B4884" w:rsidRDefault="006B4884" w:rsidP="006B4884">
            <w:r>
              <w:t>public class ConcreteClass2 extends AbstractClass {</w:t>
            </w:r>
          </w:p>
          <w:p w:rsidR="006B4884" w:rsidRDefault="006B4884" w:rsidP="006B4884"/>
          <w:p w:rsidR="006B4884" w:rsidRDefault="006B4884" w:rsidP="006B4884">
            <w:r>
              <w:tab/>
              <w:t>@Override</w:t>
            </w:r>
          </w:p>
          <w:p w:rsidR="006B4884" w:rsidRDefault="006B4884" w:rsidP="006B4884">
            <w:r>
              <w:tab/>
              <w:t>void primitiveMethod() {</w:t>
            </w:r>
          </w:p>
          <w:p w:rsidR="006B4884" w:rsidRDefault="006B4884" w:rsidP="006B4884">
            <w:r>
              <w:tab/>
            </w:r>
            <w:r>
              <w:tab/>
              <w:t>System.out.println("子类2实现的逻辑");</w:t>
            </w:r>
          </w:p>
          <w:p w:rsidR="006B4884" w:rsidRDefault="006B4884" w:rsidP="006B4884">
            <w:r>
              <w:tab/>
              <w:t>}</w:t>
            </w:r>
          </w:p>
          <w:p w:rsidR="006B4884" w:rsidRDefault="006B4884" w:rsidP="006B4884"/>
          <w:p w:rsidR="006B4884" w:rsidRDefault="006B4884" w:rsidP="006B4884">
            <w:r>
              <w:t>}</w:t>
            </w:r>
          </w:p>
        </w:tc>
      </w:tr>
    </w:tbl>
    <w:p w:rsidR="006B4884" w:rsidRDefault="006B4884" w:rsidP="00644DAC"/>
    <w:p w:rsidR="00644DAC" w:rsidRDefault="00FC053B" w:rsidP="00644DAC">
      <w:r>
        <w:rPr>
          <w:rFonts w:hint="eastAsia"/>
        </w:rPr>
        <w:t>应用</w:t>
      </w:r>
      <w:r>
        <w:t>场景：</w:t>
      </w:r>
    </w:p>
    <w:p w:rsidR="00FC053B" w:rsidRDefault="00FC053B" w:rsidP="00FC053B">
      <w:pPr>
        <w:pStyle w:val="a3"/>
        <w:numPr>
          <w:ilvl w:val="0"/>
          <w:numId w:val="6"/>
        </w:numPr>
        <w:ind w:firstLineChars="0"/>
      </w:pPr>
      <w:r>
        <w:t>各个子类的公共行为提取到父类中，避免代码重复</w:t>
      </w:r>
    </w:p>
    <w:p w:rsidR="00FC053B" w:rsidRDefault="00FC053B" w:rsidP="00FC053B"/>
    <w:p w:rsidR="0020125A" w:rsidRDefault="0020125A" w:rsidP="00644DAC"/>
    <w:sectPr w:rsidR="002012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65A31" w:rsidRDefault="00265A31" w:rsidP="00D71F98">
      <w:r>
        <w:separator/>
      </w:r>
    </w:p>
  </w:endnote>
  <w:endnote w:type="continuationSeparator" w:id="0">
    <w:p w:rsidR="00265A31" w:rsidRDefault="00265A31" w:rsidP="00D71F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65A31" w:rsidRDefault="00265A31" w:rsidP="00D71F98">
      <w:r>
        <w:separator/>
      </w:r>
    </w:p>
  </w:footnote>
  <w:footnote w:type="continuationSeparator" w:id="0">
    <w:p w:rsidR="00265A31" w:rsidRDefault="00265A31" w:rsidP="00D71F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147D19"/>
    <w:multiLevelType w:val="hybridMultilevel"/>
    <w:tmpl w:val="2970FBF6"/>
    <w:lvl w:ilvl="0" w:tplc="2CA2C5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342927"/>
    <w:multiLevelType w:val="hybridMultilevel"/>
    <w:tmpl w:val="568E11BC"/>
    <w:lvl w:ilvl="0" w:tplc="02A6FC1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ED779B"/>
    <w:multiLevelType w:val="hybridMultilevel"/>
    <w:tmpl w:val="26247DBC"/>
    <w:lvl w:ilvl="0" w:tplc="14845D0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171FE0"/>
    <w:multiLevelType w:val="hybridMultilevel"/>
    <w:tmpl w:val="064E28E2"/>
    <w:lvl w:ilvl="0" w:tplc="797C01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5B0DEE"/>
    <w:multiLevelType w:val="hybridMultilevel"/>
    <w:tmpl w:val="F050E960"/>
    <w:lvl w:ilvl="0" w:tplc="42A6249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19512D5"/>
    <w:multiLevelType w:val="hybridMultilevel"/>
    <w:tmpl w:val="16B45FA6"/>
    <w:lvl w:ilvl="0" w:tplc="DEDC4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A3A2EBE"/>
    <w:multiLevelType w:val="hybridMultilevel"/>
    <w:tmpl w:val="F1C6E1FC"/>
    <w:lvl w:ilvl="0" w:tplc="483CBC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7A71033"/>
    <w:multiLevelType w:val="hybridMultilevel"/>
    <w:tmpl w:val="7D082F98"/>
    <w:lvl w:ilvl="0" w:tplc="14D2052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B5E64A5"/>
    <w:multiLevelType w:val="hybridMultilevel"/>
    <w:tmpl w:val="468A8058"/>
    <w:lvl w:ilvl="0" w:tplc="9216E34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142354F"/>
    <w:multiLevelType w:val="hybridMultilevel"/>
    <w:tmpl w:val="C728EDE8"/>
    <w:lvl w:ilvl="0" w:tplc="D96CB0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F966CFF"/>
    <w:multiLevelType w:val="hybridMultilevel"/>
    <w:tmpl w:val="52A279B6"/>
    <w:lvl w:ilvl="0" w:tplc="46E05C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8"/>
  </w:num>
  <w:num w:numId="5">
    <w:abstractNumId w:val="3"/>
  </w:num>
  <w:num w:numId="6">
    <w:abstractNumId w:val="7"/>
  </w:num>
  <w:num w:numId="7">
    <w:abstractNumId w:val="6"/>
  </w:num>
  <w:num w:numId="8">
    <w:abstractNumId w:val="2"/>
  </w:num>
  <w:num w:numId="9">
    <w:abstractNumId w:val="10"/>
  </w:num>
  <w:num w:numId="10">
    <w:abstractNumId w:val="9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73C"/>
    <w:rsid w:val="00014C81"/>
    <w:rsid w:val="00016D58"/>
    <w:rsid w:val="00045136"/>
    <w:rsid w:val="000552E4"/>
    <w:rsid w:val="00070AD2"/>
    <w:rsid w:val="000858AB"/>
    <w:rsid w:val="00090E8C"/>
    <w:rsid w:val="00091FAE"/>
    <w:rsid w:val="000B7607"/>
    <w:rsid w:val="000C7ABB"/>
    <w:rsid w:val="0010767F"/>
    <w:rsid w:val="00110A40"/>
    <w:rsid w:val="0013630D"/>
    <w:rsid w:val="00136F5E"/>
    <w:rsid w:val="00163BFA"/>
    <w:rsid w:val="00170461"/>
    <w:rsid w:val="00171DB7"/>
    <w:rsid w:val="00176CC3"/>
    <w:rsid w:val="00185E6B"/>
    <w:rsid w:val="00195151"/>
    <w:rsid w:val="001A15D3"/>
    <w:rsid w:val="001A2598"/>
    <w:rsid w:val="001B6FFD"/>
    <w:rsid w:val="001C3008"/>
    <w:rsid w:val="001C7BAF"/>
    <w:rsid w:val="001D0C49"/>
    <w:rsid w:val="001D0E8C"/>
    <w:rsid w:val="0020069C"/>
    <w:rsid w:val="0020125A"/>
    <w:rsid w:val="002054AA"/>
    <w:rsid w:val="002239E1"/>
    <w:rsid w:val="002313B5"/>
    <w:rsid w:val="002313F5"/>
    <w:rsid w:val="00257E23"/>
    <w:rsid w:val="00265A31"/>
    <w:rsid w:val="0027432C"/>
    <w:rsid w:val="002B2E82"/>
    <w:rsid w:val="002B4671"/>
    <w:rsid w:val="002E3EC9"/>
    <w:rsid w:val="002F5043"/>
    <w:rsid w:val="00334964"/>
    <w:rsid w:val="00335EA0"/>
    <w:rsid w:val="0035348B"/>
    <w:rsid w:val="003542AE"/>
    <w:rsid w:val="003630F8"/>
    <w:rsid w:val="00375E45"/>
    <w:rsid w:val="003812B4"/>
    <w:rsid w:val="00382084"/>
    <w:rsid w:val="00386790"/>
    <w:rsid w:val="0038796B"/>
    <w:rsid w:val="003F5134"/>
    <w:rsid w:val="004277A4"/>
    <w:rsid w:val="00434B43"/>
    <w:rsid w:val="00442D60"/>
    <w:rsid w:val="0044670C"/>
    <w:rsid w:val="00473F6F"/>
    <w:rsid w:val="004862FE"/>
    <w:rsid w:val="004970EC"/>
    <w:rsid w:val="004A5CF6"/>
    <w:rsid w:val="004C10AF"/>
    <w:rsid w:val="004C1484"/>
    <w:rsid w:val="004E4B4A"/>
    <w:rsid w:val="005254B5"/>
    <w:rsid w:val="00525CCD"/>
    <w:rsid w:val="00536DC3"/>
    <w:rsid w:val="00566A31"/>
    <w:rsid w:val="00573C92"/>
    <w:rsid w:val="005B67D4"/>
    <w:rsid w:val="005B6A25"/>
    <w:rsid w:val="005B7066"/>
    <w:rsid w:val="005D11FF"/>
    <w:rsid w:val="005E7740"/>
    <w:rsid w:val="005F18FF"/>
    <w:rsid w:val="00611799"/>
    <w:rsid w:val="00615F95"/>
    <w:rsid w:val="006176FE"/>
    <w:rsid w:val="00644DAC"/>
    <w:rsid w:val="00670719"/>
    <w:rsid w:val="00671149"/>
    <w:rsid w:val="00682AAA"/>
    <w:rsid w:val="006B4884"/>
    <w:rsid w:val="006F2AF7"/>
    <w:rsid w:val="00720E48"/>
    <w:rsid w:val="007220F6"/>
    <w:rsid w:val="00725508"/>
    <w:rsid w:val="00735319"/>
    <w:rsid w:val="0074504F"/>
    <w:rsid w:val="00751D39"/>
    <w:rsid w:val="00776C82"/>
    <w:rsid w:val="007B30FB"/>
    <w:rsid w:val="007D17E2"/>
    <w:rsid w:val="007D6B19"/>
    <w:rsid w:val="007E6CDB"/>
    <w:rsid w:val="0081214D"/>
    <w:rsid w:val="008350EB"/>
    <w:rsid w:val="00835F4D"/>
    <w:rsid w:val="008636AB"/>
    <w:rsid w:val="00865608"/>
    <w:rsid w:val="008670A0"/>
    <w:rsid w:val="008A5123"/>
    <w:rsid w:val="008C5D59"/>
    <w:rsid w:val="008D0F25"/>
    <w:rsid w:val="00902A03"/>
    <w:rsid w:val="00916428"/>
    <w:rsid w:val="00934611"/>
    <w:rsid w:val="00957226"/>
    <w:rsid w:val="009709F4"/>
    <w:rsid w:val="0098126D"/>
    <w:rsid w:val="009927A6"/>
    <w:rsid w:val="009B4C25"/>
    <w:rsid w:val="009F2875"/>
    <w:rsid w:val="00A22980"/>
    <w:rsid w:val="00A40349"/>
    <w:rsid w:val="00A47483"/>
    <w:rsid w:val="00A6500D"/>
    <w:rsid w:val="00AA7B89"/>
    <w:rsid w:val="00AB7DC2"/>
    <w:rsid w:val="00AE3068"/>
    <w:rsid w:val="00B50FFE"/>
    <w:rsid w:val="00B513F7"/>
    <w:rsid w:val="00B52D71"/>
    <w:rsid w:val="00B83994"/>
    <w:rsid w:val="00BB3C62"/>
    <w:rsid w:val="00BC0841"/>
    <w:rsid w:val="00BD0A3A"/>
    <w:rsid w:val="00BD2CC8"/>
    <w:rsid w:val="00C063CC"/>
    <w:rsid w:val="00C15EE8"/>
    <w:rsid w:val="00C32DB2"/>
    <w:rsid w:val="00C346E1"/>
    <w:rsid w:val="00C53A55"/>
    <w:rsid w:val="00C5577D"/>
    <w:rsid w:val="00C63FFA"/>
    <w:rsid w:val="00C718D8"/>
    <w:rsid w:val="00C864F4"/>
    <w:rsid w:val="00C87AEA"/>
    <w:rsid w:val="00CB2BB5"/>
    <w:rsid w:val="00CE5B73"/>
    <w:rsid w:val="00CF16FA"/>
    <w:rsid w:val="00D1360A"/>
    <w:rsid w:val="00D35E55"/>
    <w:rsid w:val="00D60800"/>
    <w:rsid w:val="00D6096C"/>
    <w:rsid w:val="00D61028"/>
    <w:rsid w:val="00D666E5"/>
    <w:rsid w:val="00D71F98"/>
    <w:rsid w:val="00D7608D"/>
    <w:rsid w:val="00DC2153"/>
    <w:rsid w:val="00DE5AF0"/>
    <w:rsid w:val="00E21EA5"/>
    <w:rsid w:val="00E22EE8"/>
    <w:rsid w:val="00E63270"/>
    <w:rsid w:val="00E64087"/>
    <w:rsid w:val="00E75067"/>
    <w:rsid w:val="00E80393"/>
    <w:rsid w:val="00E965FC"/>
    <w:rsid w:val="00EB393E"/>
    <w:rsid w:val="00EB4B75"/>
    <w:rsid w:val="00EC09F1"/>
    <w:rsid w:val="00ED0027"/>
    <w:rsid w:val="00F3073C"/>
    <w:rsid w:val="00F36190"/>
    <w:rsid w:val="00F47256"/>
    <w:rsid w:val="00F61937"/>
    <w:rsid w:val="00F6375B"/>
    <w:rsid w:val="00F66E4C"/>
    <w:rsid w:val="00F720C1"/>
    <w:rsid w:val="00FB0DB9"/>
    <w:rsid w:val="00FC05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88CCCD9"/>
  <w15:chartTrackingRefBased/>
  <w15:docId w15:val="{6C9EB6B9-6FB1-4967-AA60-13517F92E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73531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3531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44DAC"/>
    <w:pPr>
      <w:ind w:firstLineChars="200" w:firstLine="420"/>
    </w:pPr>
  </w:style>
  <w:style w:type="table" w:styleId="a4">
    <w:name w:val="Table Grid"/>
    <w:basedOn w:val="a1"/>
    <w:uiPriority w:val="39"/>
    <w:rsid w:val="005254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71F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71F98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71F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71F98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73531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35319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78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1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86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052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11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74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83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0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474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65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538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36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207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05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6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16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26" Type="http://schemas.openxmlformats.org/officeDocument/2006/relationships/package" Target="embeddings/Microsoft_Visio___8.vsdx"/><Relationship Id="rId21" Type="http://schemas.openxmlformats.org/officeDocument/2006/relationships/image" Target="media/image9.emf"/><Relationship Id="rId34" Type="http://schemas.openxmlformats.org/officeDocument/2006/relationships/image" Target="media/image16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7.vsdx"/><Relationship Id="rId32" Type="http://schemas.openxmlformats.org/officeDocument/2006/relationships/package" Target="embeddings/Microsoft_Visio___11.vsdx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9.vsdx"/><Relationship Id="rId36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__10.vsdx"/><Relationship Id="rId35" Type="http://schemas.openxmlformats.org/officeDocument/2006/relationships/package" Target="embeddings/Microsoft_Visio___12.vsdx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79</TotalTime>
  <Pages>25</Pages>
  <Words>2287</Words>
  <Characters>13036</Characters>
  <Application>Microsoft Office Word</Application>
  <DocSecurity>0</DocSecurity>
  <Lines>108</Lines>
  <Paragraphs>30</Paragraphs>
  <ScaleCrop>false</ScaleCrop>
  <Company>Microsoft</Company>
  <LinksUpToDate>false</LinksUpToDate>
  <CharactersWithSpaces>152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常文</dc:creator>
  <cp:keywords/>
  <dc:description/>
  <cp:lastModifiedBy>张常文</cp:lastModifiedBy>
  <cp:revision>157</cp:revision>
  <dcterms:created xsi:type="dcterms:W3CDTF">2019-02-20T03:35:00Z</dcterms:created>
  <dcterms:modified xsi:type="dcterms:W3CDTF">2019-03-02T03:18:00Z</dcterms:modified>
</cp:coreProperties>
</file>